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нистерство образования Республики Беларусь </w:t>
      </w:r>
      <w:r>
        <w:rPr>
          <w:color w:val="000000"/>
          <w:sz w:val="28"/>
          <w:szCs w:val="28"/>
        </w:rPr>
        <w:br/>
        <w:t xml:space="preserve">Учреждение образования «Белорусский государственный университет </w:t>
      </w:r>
      <w:r>
        <w:rPr>
          <w:color w:val="000000"/>
          <w:sz w:val="28"/>
          <w:szCs w:val="28"/>
        </w:rPr>
        <w:br/>
        <w:t xml:space="preserve">информатики и радиоэлектроники»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 xml:space="preserve">Институт повышения квалификации и переподготовки </w:t>
      </w:r>
      <w:r>
        <w:rPr>
          <w:color w:val="000000"/>
          <w:sz w:val="28"/>
          <w:szCs w:val="28"/>
        </w:rPr>
        <w:br/>
        <w:t xml:space="preserve">руководящих работников и специалистов </w:t>
      </w:r>
      <w:r>
        <w:rPr>
          <w:color w:val="000000"/>
          <w:sz w:val="28"/>
          <w:szCs w:val="28"/>
        </w:rPr>
        <w:br/>
        <w:t xml:space="preserve">по информационным технологиям и радиоэлектронике </w:t>
      </w:r>
      <w:r>
        <w:rPr>
          <w:color w:val="000000"/>
          <w:sz w:val="28"/>
          <w:szCs w:val="28"/>
        </w:rPr>
        <w:br/>
      </w:r>
      <w:r>
        <w:rPr>
          <w:color w:val="000000"/>
        </w:rPr>
        <w:br/>
      </w:r>
      <w:r>
        <w:rPr>
          <w:color w:val="000000"/>
          <w:sz w:val="28"/>
          <w:szCs w:val="28"/>
        </w:rPr>
        <w:t>Кафедра  «Микропроцессорные системы и сети»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  <w:r>
        <w:rPr>
          <w:b/>
          <w:bCs/>
          <w:color w:val="000000"/>
          <w:sz w:val="28"/>
          <w:szCs w:val="28"/>
        </w:rPr>
        <w:t xml:space="preserve">К защите допустить </w:t>
      </w:r>
      <w:r>
        <w:rPr>
          <w:color w:val="000000"/>
          <w:sz w:val="28"/>
          <w:szCs w:val="28"/>
        </w:rPr>
        <w:br/>
        <w:t xml:space="preserve">Заведующий кафедрой </w:t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</w:rPr>
        <w:br/>
        <w:t xml:space="preserve">______________ </w:t>
      </w:r>
      <w:r>
        <w:rPr>
          <w:i/>
          <w:iCs/>
          <w:color w:val="000000"/>
          <w:sz w:val="28"/>
          <w:szCs w:val="28"/>
        </w:rPr>
        <w:t>В.А. Полубок</w:t>
      </w:r>
      <w:r w:rsidR="00A005F5">
        <w:rPr>
          <w:color w:val="000000"/>
          <w:sz w:val="28"/>
          <w:szCs w:val="28"/>
        </w:rPr>
        <w:br/>
        <w:t>«___»_____________ 201</w:t>
      </w:r>
      <w:r w:rsidR="00A005F5" w:rsidRPr="00A005F5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 г.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pacing w:val="50"/>
          <w:sz w:val="32"/>
          <w:szCs w:val="32"/>
        </w:rPr>
        <w:t>ПОЯСНИТЕЛЬНАЯ ЗАПИСКА</w:t>
      </w:r>
    </w:p>
    <w:p w:rsidR="00661D99" w:rsidRPr="00943127" w:rsidRDefault="00661D99" w:rsidP="004D02CB">
      <w:pPr>
        <w:pStyle w:val="a4"/>
        <w:spacing w:before="0" w:after="0"/>
        <w:ind w:firstLine="709"/>
        <w:jc w:val="center"/>
        <w:rPr>
          <w:color w:val="000000"/>
          <w:sz w:val="28"/>
          <w:szCs w:val="28"/>
        </w:rPr>
      </w:pPr>
      <w:r>
        <w:rPr>
          <w:b/>
          <w:bCs/>
          <w:color w:val="000000"/>
          <w:spacing w:val="20"/>
          <w:sz w:val="28"/>
          <w:szCs w:val="28"/>
        </w:rPr>
        <w:t>К ДИПЛОМНОЙ РАБОТЕ</w:t>
      </w:r>
      <w:r>
        <w:rPr>
          <w:b/>
          <w:bCs/>
          <w:color w:val="000000"/>
          <w:spacing w:val="20"/>
          <w:sz w:val="28"/>
          <w:szCs w:val="28"/>
        </w:rPr>
        <w:br/>
      </w:r>
      <w:r>
        <w:rPr>
          <w:b/>
          <w:bCs/>
          <w:color w:val="000000"/>
          <w:sz w:val="28"/>
          <w:szCs w:val="28"/>
        </w:rPr>
        <w:t xml:space="preserve">НА ТЕМУ: </w:t>
      </w:r>
      <w:r>
        <w:rPr>
          <w:b/>
          <w:bCs/>
          <w:color w:val="000000"/>
          <w:sz w:val="28"/>
          <w:szCs w:val="28"/>
        </w:rPr>
        <w:br/>
      </w:r>
      <w:r>
        <w:rPr>
          <w:b/>
          <w:bCs/>
          <w:color w:val="000000"/>
        </w:rPr>
        <w:br/>
      </w:r>
      <w:r w:rsidR="00943127">
        <w:rPr>
          <w:b/>
          <w:bCs/>
          <w:color w:val="000000"/>
          <w:sz w:val="28"/>
          <w:szCs w:val="28"/>
        </w:rPr>
        <w:t>Разработка информационно-обучающего портала</w:t>
      </w: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661D99" w:rsidRDefault="00661D99" w:rsidP="004D02CB">
      <w:pPr>
        <w:pStyle w:val="a4"/>
        <w:spacing w:before="0" w:after="0"/>
        <w:ind w:firstLine="709"/>
        <w:jc w:val="center"/>
        <w:rPr>
          <w:color w:val="00000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Слуша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A357B1" w:rsidRPr="00A357B1">
        <w:rPr>
          <w:color w:val="000000"/>
          <w:sz w:val="28"/>
          <w:szCs w:val="28"/>
          <w:u w:val="single"/>
        </w:rPr>
        <w:t>С.А. Листопадов</w:t>
      </w:r>
      <w:r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 w:rsidR="00661D99"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>Руководитель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  <w:u w:val="single"/>
        </w:rPr>
        <w:t xml:space="preserve">В.В. Маклюк     </w:t>
      </w:r>
      <w:r>
        <w:rPr>
          <w:sz w:val="28"/>
          <w:u w:val="single"/>
        </w:rPr>
        <w:tab/>
      </w:r>
      <w:r>
        <w:rPr>
          <w:color w:val="000000"/>
          <w:sz w:val="28"/>
          <w:szCs w:val="28"/>
          <w:u w:val="single"/>
        </w:rPr>
        <w:t xml:space="preserve"> </w:t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661D99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Консультанты:</w:t>
      </w:r>
      <w:r>
        <w:rPr>
          <w:color w:val="000000"/>
          <w:sz w:val="28"/>
          <w:szCs w:val="28"/>
        </w:rPr>
        <w:br/>
        <w:t>по ЕСПД и ЕСКД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по специальности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4D02CB" w:rsidRDefault="00661D99" w:rsidP="004D02CB">
      <w:pPr>
        <w:pStyle w:val="a4"/>
        <w:spacing w:before="0" w:after="0"/>
        <w:rPr>
          <w:sz w:val="28"/>
          <w:u w:val="single"/>
        </w:rPr>
      </w:pPr>
      <w:r>
        <w:rPr>
          <w:color w:val="000000"/>
          <w:sz w:val="28"/>
          <w:szCs w:val="28"/>
        </w:rPr>
        <w:t>Рецензент</w:t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>
        <w:rPr>
          <w:color w:val="000000"/>
          <w:sz w:val="28"/>
          <w:szCs w:val="28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  <w:u w:val="single"/>
        </w:rPr>
        <w:tab/>
      </w:r>
      <w:r w:rsidR="004D02CB" w:rsidRPr="004D02CB">
        <w:rPr>
          <w:color w:val="000000"/>
          <w:sz w:val="28"/>
          <w:szCs w:val="28"/>
        </w:rPr>
        <w:t xml:space="preserve">   </w:t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color w:val="000000"/>
          <w:sz w:val="28"/>
          <w:szCs w:val="28"/>
          <w:u w:val="single"/>
        </w:rPr>
        <w:tab/>
      </w:r>
      <w:r w:rsidR="004D02CB">
        <w:rPr>
          <w:sz w:val="28"/>
          <w:u w:val="single"/>
        </w:rPr>
        <w:tab/>
      </w:r>
    </w:p>
    <w:p w:rsidR="004D02CB" w:rsidRDefault="004D02CB" w:rsidP="004D02CB">
      <w:pPr>
        <w:pStyle w:val="a4"/>
        <w:spacing w:before="0" w:after="0"/>
        <w:rPr>
          <w:color w:val="000000"/>
          <w:sz w:val="20"/>
          <w:szCs w:val="20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</w:t>
      </w:r>
      <w:r>
        <w:rPr>
          <w:color w:val="000000"/>
          <w:sz w:val="20"/>
          <w:szCs w:val="20"/>
        </w:rPr>
        <w:t xml:space="preserve"> (дата, подпись) </w:t>
      </w:r>
    </w:p>
    <w:p w:rsidR="004D02CB" w:rsidRDefault="004D02CB" w:rsidP="004D02CB">
      <w:pPr>
        <w:pStyle w:val="a4"/>
        <w:spacing w:before="0" w:after="0"/>
        <w:ind w:left="3540" w:firstLine="708"/>
        <w:rPr>
          <w:color w:val="000000"/>
          <w:sz w:val="20"/>
          <w:szCs w:val="20"/>
        </w:rPr>
      </w:pPr>
    </w:p>
    <w:p w:rsidR="00661D99" w:rsidRDefault="00661D99" w:rsidP="004D02CB">
      <w:pPr>
        <w:pStyle w:val="a4"/>
        <w:tabs>
          <w:tab w:val="left" w:leader="underscore" w:pos="6660"/>
        </w:tabs>
        <w:spacing w:before="0" w:after="0"/>
        <w:rPr>
          <w:color w:val="000000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4D02CB" w:rsidP="004D02CB">
      <w:pPr>
        <w:jc w:val="center"/>
        <w:rPr>
          <w:color w:val="000000"/>
          <w:sz w:val="28"/>
          <w:szCs w:val="28"/>
        </w:rPr>
      </w:pPr>
    </w:p>
    <w:p w:rsidR="004D02CB" w:rsidRDefault="00EA5C51" w:rsidP="004D02CB">
      <w:pPr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>МИНСК  2016</w:t>
      </w:r>
      <w:r w:rsidR="004D02CB">
        <w:rPr>
          <w:sz w:val="28"/>
          <w:szCs w:val="28"/>
        </w:rPr>
        <w:br w:type="page"/>
      </w:r>
    </w:p>
    <w:p w:rsidR="00661D99" w:rsidRDefault="00661D9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34"/>
        <w:gridCol w:w="537"/>
      </w:tblGrid>
      <w:tr w:rsidR="00661D99" w:rsidTr="00672361">
        <w:tc>
          <w:tcPr>
            <w:tcW w:w="9034" w:type="dxa"/>
            <w:hideMark/>
          </w:tcPr>
          <w:p w:rsidR="00661D99" w:rsidRDefault="00672361" w:rsidP="000F609A">
            <w:pPr>
              <w:tabs>
                <w:tab w:val="left" w:pos="8789"/>
              </w:tabs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ие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78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Разработка технической концепц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 Определение целей и задач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 Анализ целевой аудитории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672361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 Анализ сайтов конкурент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</w:tr>
      <w:tr w:rsidR="00661D99" w:rsidTr="00672361">
        <w:tc>
          <w:tcPr>
            <w:tcW w:w="9034" w:type="dxa"/>
            <w:hideMark/>
          </w:tcPr>
          <w:p w:rsidR="00661D99" w:rsidRDefault="00ED5824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4 Бриф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735163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  <w:r w:rsidR="00735163">
              <w:rPr>
                <w:sz w:val="28"/>
                <w:szCs w:val="28"/>
              </w:rPr>
              <w:t>Проектирование</w:t>
            </w:r>
            <w:r w:rsidR="00BD5CD3">
              <w:rPr>
                <w:sz w:val="28"/>
                <w:szCs w:val="28"/>
              </w:rPr>
              <w:t xml:space="preserve">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61D99" w:rsidRDefault="00661D99" w:rsidP="004D02CB">
            <w:pPr>
              <w:rPr>
                <w:b/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661D99" w:rsidRDefault="00661D99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 </w:t>
            </w:r>
            <w:r w:rsidR="00287216">
              <w:rPr>
                <w:sz w:val="28"/>
                <w:szCs w:val="28"/>
              </w:rPr>
              <w:t>Эргономика сайта (юзабилити)</w:t>
            </w:r>
            <w:r w:rsidR="000F609A" w:rsidRPr="00672361">
              <w:rPr>
                <w:color w:val="000000"/>
                <w:sz w:val="28"/>
                <w:szCs w:val="28"/>
                <w:u w:val="single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Default="00661D99" w:rsidP="004D02CB">
            <w:pPr>
              <w:rPr>
                <w:sz w:val="28"/>
                <w:szCs w:val="28"/>
              </w:rPr>
            </w:pPr>
          </w:p>
        </w:tc>
      </w:tr>
      <w:tr w:rsidR="00661D99" w:rsidTr="00672361">
        <w:tc>
          <w:tcPr>
            <w:tcW w:w="9034" w:type="dxa"/>
            <w:hideMark/>
          </w:tcPr>
          <w:p w:rsidR="00B53B6D" w:rsidRDefault="00FF0563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="00661D99">
              <w:rPr>
                <w:sz w:val="28"/>
                <w:szCs w:val="28"/>
              </w:rPr>
              <w:t xml:space="preserve"> </w:t>
            </w:r>
            <w:r w:rsidR="00287216">
              <w:rPr>
                <w:sz w:val="28"/>
                <w:szCs w:val="28"/>
              </w:rPr>
              <w:t>Проектирование макета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661D99" w:rsidRPr="00E7402D" w:rsidRDefault="00661D99" w:rsidP="00672361">
            <w:pPr>
              <w:rPr>
                <w:sz w:val="28"/>
                <w:szCs w:val="28"/>
              </w:rPr>
            </w:pPr>
          </w:p>
        </w:tc>
      </w:tr>
      <w:tr w:rsidR="00672361" w:rsidTr="00672361">
        <w:tc>
          <w:tcPr>
            <w:tcW w:w="9034" w:type="dxa"/>
          </w:tcPr>
          <w:p w:rsidR="00672361" w:rsidRDefault="00FF0563" w:rsidP="00E0139F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</w:t>
            </w:r>
            <w:r w:rsidR="00672361">
              <w:rPr>
                <w:sz w:val="28"/>
                <w:szCs w:val="28"/>
              </w:rPr>
              <w:t xml:space="preserve"> </w:t>
            </w:r>
            <w:r w:rsidR="00E0139F">
              <w:rPr>
                <w:sz w:val="28"/>
                <w:szCs w:val="28"/>
              </w:rPr>
              <w:t>Проектирование</w:t>
            </w:r>
            <w:r w:rsidR="00672361">
              <w:rPr>
                <w:sz w:val="28"/>
                <w:szCs w:val="28"/>
              </w:rPr>
              <w:t xml:space="preserve"> структуры базы данных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672361" w:rsidRDefault="00672361" w:rsidP="004D02CB">
            <w:pPr>
              <w:rPr>
                <w:sz w:val="28"/>
                <w:szCs w:val="28"/>
              </w:rPr>
            </w:pPr>
          </w:p>
        </w:tc>
      </w:tr>
      <w:tr w:rsidR="00D75857" w:rsidTr="00672361">
        <w:tc>
          <w:tcPr>
            <w:tcW w:w="9034" w:type="dxa"/>
          </w:tcPr>
          <w:p w:rsidR="00D75857" w:rsidRDefault="002E449B" w:rsidP="00EE1754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D75857">
              <w:rPr>
                <w:sz w:val="28"/>
                <w:szCs w:val="28"/>
              </w:rPr>
              <w:t xml:space="preserve"> Разработка </w:t>
            </w:r>
            <w:r w:rsidR="00EE1754">
              <w:rPr>
                <w:sz w:val="28"/>
                <w:szCs w:val="28"/>
              </w:rPr>
              <w:t>сайта</w:t>
            </w:r>
          </w:p>
        </w:tc>
        <w:tc>
          <w:tcPr>
            <w:tcW w:w="537" w:type="dxa"/>
          </w:tcPr>
          <w:p w:rsidR="00D75857" w:rsidRDefault="00D75857" w:rsidP="000F609A">
            <w:pPr>
              <w:rPr>
                <w:sz w:val="28"/>
                <w:szCs w:val="28"/>
              </w:rPr>
            </w:pPr>
          </w:p>
        </w:tc>
      </w:tr>
      <w:tr w:rsidR="004A3689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1 Выбор технологии проекта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Default="004A3689" w:rsidP="003003AC">
            <w:pPr>
              <w:rPr>
                <w:sz w:val="28"/>
                <w:szCs w:val="28"/>
              </w:rPr>
            </w:pPr>
          </w:p>
        </w:tc>
      </w:tr>
      <w:tr w:rsidR="004A3689" w:rsidRPr="007D3277" w:rsidTr="003003AC">
        <w:tc>
          <w:tcPr>
            <w:tcW w:w="9034" w:type="dxa"/>
            <w:hideMark/>
          </w:tcPr>
          <w:p w:rsidR="004A3689" w:rsidRDefault="004A3689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2 </w:t>
            </w:r>
            <w:r w:rsidRPr="00B53B6D">
              <w:rPr>
                <w:sz w:val="28"/>
                <w:szCs w:val="28"/>
              </w:rPr>
              <w:t>Принцип работы базисных классов</w:t>
            </w:r>
            <w:r>
              <w:rPr>
                <w:sz w:val="28"/>
                <w:szCs w:val="28"/>
              </w:rPr>
              <w:t xml:space="preserve"> </w:t>
            </w:r>
            <w:r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4A3689" w:rsidRPr="007D3277" w:rsidRDefault="004A3689" w:rsidP="003003AC">
            <w:pPr>
              <w:rPr>
                <w:sz w:val="28"/>
                <w:szCs w:val="28"/>
              </w:rPr>
            </w:pPr>
          </w:p>
        </w:tc>
      </w:tr>
      <w:tr w:rsidR="00FF0563" w:rsidRPr="007D3277" w:rsidTr="003003AC">
        <w:tc>
          <w:tcPr>
            <w:tcW w:w="9034" w:type="dxa"/>
          </w:tcPr>
          <w:p w:rsidR="00FF0563" w:rsidRDefault="00FF0563" w:rsidP="003003AC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3 Разработка страниц сайта</w:t>
            </w:r>
          </w:p>
        </w:tc>
        <w:tc>
          <w:tcPr>
            <w:tcW w:w="537" w:type="dxa"/>
          </w:tcPr>
          <w:p w:rsidR="00FF0563" w:rsidRDefault="00FF0563" w:rsidP="003003AC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AE13EA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FF0563">
              <w:rPr>
                <w:sz w:val="28"/>
                <w:szCs w:val="28"/>
              </w:rPr>
              <w:t>.3.1</w:t>
            </w:r>
            <w:r w:rsidR="000F609A">
              <w:rPr>
                <w:sz w:val="28"/>
                <w:szCs w:val="28"/>
              </w:rPr>
              <w:t xml:space="preserve"> Разработка страницы сайта «Главная»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015D58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8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2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сайта «Новости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015D58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9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Новостная статья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015D58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0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4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талога учебного материала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015D58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1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5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</w:t>
              </w:r>
              <w:r w:rsidR="000F609A" w:rsidRPr="00BD5FC2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персональной страницы учебного материала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0F609A" w:rsidTr="00672361">
        <w:tc>
          <w:tcPr>
            <w:tcW w:w="9034" w:type="dxa"/>
          </w:tcPr>
          <w:p w:rsidR="000F609A" w:rsidRDefault="00015D58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hyperlink r:id="rId12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>.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6</w:t>
              </w:r>
              <w:r w:rsidR="000F609A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0F609A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Кабинет»</w:t>
              </w:r>
            </w:hyperlink>
            <w:r w:rsidR="000F609A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0F609A" w:rsidRDefault="000F609A" w:rsidP="004D02CB">
            <w:pPr>
              <w:rPr>
                <w:sz w:val="28"/>
                <w:szCs w:val="28"/>
              </w:rPr>
            </w:pPr>
          </w:p>
        </w:tc>
      </w:tr>
      <w:tr w:rsidR="00BE763E" w:rsidTr="00672361">
        <w:tc>
          <w:tcPr>
            <w:tcW w:w="9034" w:type="dxa"/>
          </w:tcPr>
          <w:p w:rsidR="00BE763E" w:rsidRDefault="00015D58" w:rsidP="00102A08">
            <w:pPr>
              <w:tabs>
                <w:tab w:val="left" w:pos="8818"/>
              </w:tabs>
            </w:pPr>
            <w:hyperlink r:id="rId13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7</w:t>
              </w:r>
              <w:r w:rsidR="00102A08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102A08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ы «Личные данные»</w:t>
              </w:r>
            </w:hyperlink>
            <w:r w:rsidR="00071CE0" w:rsidRPr="000F609A">
              <w:rPr>
                <w:color w:val="000000"/>
                <w:sz w:val="28"/>
                <w:szCs w:val="28"/>
                <w:u w:val="dotted"/>
              </w:rPr>
              <w:t xml:space="preserve"> </w:t>
            </w:r>
            <w:r w:rsidR="00071CE0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BE763E" w:rsidRDefault="00BE763E" w:rsidP="004D02CB">
            <w:pPr>
              <w:rPr>
                <w:sz w:val="28"/>
                <w:szCs w:val="28"/>
              </w:rPr>
            </w:pPr>
          </w:p>
        </w:tc>
      </w:tr>
      <w:tr w:rsidR="00E15AA1" w:rsidTr="00672361">
        <w:tc>
          <w:tcPr>
            <w:tcW w:w="9034" w:type="dxa"/>
          </w:tcPr>
          <w:p w:rsidR="00E15AA1" w:rsidRDefault="00015D58" w:rsidP="00E15AA1">
            <w:pPr>
              <w:tabs>
                <w:tab w:val="left" w:pos="8818"/>
              </w:tabs>
            </w:pPr>
            <w:hyperlink r:id="rId14" w:anchor="_Toc289020721" w:history="1">
              <w:r w:rsidR="00AE13EA">
                <w:rPr>
                  <w:rStyle w:val="a3"/>
                  <w:noProof/>
                  <w:sz w:val="28"/>
                  <w:szCs w:val="28"/>
                </w:rPr>
                <w:t>3</w:t>
              </w:r>
              <w:r w:rsidR="00FF0563">
                <w:rPr>
                  <w:rStyle w:val="a3"/>
                  <w:noProof/>
                  <w:sz w:val="28"/>
                  <w:szCs w:val="28"/>
                </w:rPr>
                <w:t>.3.8</w:t>
              </w:r>
              <w:r w:rsidR="00E15AA1">
                <w:rPr>
                  <w:rStyle w:val="a3"/>
                  <w:noProof/>
                  <w:sz w:val="28"/>
                  <w:szCs w:val="28"/>
                </w:rPr>
                <w:t xml:space="preserve">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>Разработка страниц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«Текущие</w:t>
              </w:r>
              <w:r w:rsidR="00B90C5F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и изученные</w:t>
              </w:r>
              <w:r w:rsidR="00E15AA1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 курсы»</w:t>
              </w:r>
            </w:hyperlink>
          </w:p>
        </w:tc>
        <w:tc>
          <w:tcPr>
            <w:tcW w:w="537" w:type="dxa"/>
          </w:tcPr>
          <w:p w:rsidR="00E15AA1" w:rsidRDefault="00E15AA1" w:rsidP="004D02CB">
            <w:pPr>
              <w:rPr>
                <w:sz w:val="28"/>
                <w:szCs w:val="28"/>
              </w:rPr>
            </w:pPr>
          </w:p>
        </w:tc>
      </w:tr>
      <w:tr w:rsidR="003919A9" w:rsidTr="00672361">
        <w:tc>
          <w:tcPr>
            <w:tcW w:w="9034" w:type="dxa"/>
          </w:tcPr>
          <w:p w:rsidR="003919A9" w:rsidRDefault="00015D58" w:rsidP="00351E3A">
            <w:pPr>
              <w:tabs>
                <w:tab w:val="left" w:pos="8818"/>
              </w:tabs>
            </w:pPr>
            <w:hyperlink r:id="rId15" w:anchor="_Toc289020721" w:history="1">
              <w:r w:rsidR="003919A9">
                <w:rPr>
                  <w:rStyle w:val="a3"/>
                  <w:noProof/>
                  <w:sz w:val="28"/>
                  <w:szCs w:val="28"/>
                </w:rPr>
                <w:t xml:space="preserve">3.3.9 </w:t>
              </w:r>
              <w:r w:rsidR="003919A9">
                <w:rPr>
                  <w:rStyle w:val="a3"/>
                  <w:color w:val="auto"/>
                  <w:sz w:val="28"/>
                  <w:szCs w:val="28"/>
                  <w:u w:val="none"/>
                </w:rPr>
                <w:t xml:space="preserve">Разработка страницы </w:t>
              </w:r>
              <w:r w:rsidR="00351E3A">
                <w:rPr>
                  <w:rStyle w:val="a3"/>
                  <w:color w:val="auto"/>
                  <w:sz w:val="28"/>
                  <w:szCs w:val="28"/>
                  <w:u w:val="none"/>
                </w:rPr>
                <w:t>изучения</w:t>
              </w:r>
            </w:hyperlink>
            <w:r w:rsidR="00351E3A">
              <w:rPr>
                <w:rStyle w:val="a3"/>
                <w:color w:val="auto"/>
                <w:sz w:val="28"/>
                <w:szCs w:val="28"/>
                <w:u w:val="none"/>
              </w:rPr>
              <w:t xml:space="preserve"> учебного материала</w:t>
            </w:r>
          </w:p>
        </w:tc>
        <w:tc>
          <w:tcPr>
            <w:tcW w:w="537" w:type="dxa"/>
          </w:tcPr>
          <w:p w:rsidR="003919A9" w:rsidRDefault="003919A9" w:rsidP="004D02CB">
            <w:pPr>
              <w:rPr>
                <w:sz w:val="28"/>
                <w:szCs w:val="28"/>
              </w:rPr>
            </w:pPr>
          </w:p>
        </w:tc>
      </w:tr>
      <w:tr w:rsidR="00506FA3" w:rsidTr="003003AC">
        <w:tc>
          <w:tcPr>
            <w:tcW w:w="9034" w:type="dxa"/>
            <w:hideMark/>
          </w:tcPr>
          <w:p w:rsidR="00506FA3" w:rsidRDefault="00BE34C2" w:rsidP="003003AC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4</w:t>
            </w:r>
            <w:r w:rsidR="00506FA3">
              <w:rPr>
                <w:rStyle w:val="a3"/>
                <w:noProof/>
                <w:sz w:val="28"/>
                <w:szCs w:val="28"/>
              </w:rPr>
              <w:t xml:space="preserve"> Тестирование сайта</w:t>
            </w:r>
            <w:r w:rsidR="00506FA3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506FA3" w:rsidRDefault="00506FA3" w:rsidP="003003AC"/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 Продвижение сайт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</w:tcPr>
          <w:p w:rsidR="00315DF5" w:rsidRDefault="00315DF5" w:rsidP="004D02CB">
            <w:pPr>
              <w:rPr>
                <w:b/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1 </w:t>
            </w:r>
            <w:r w:rsidR="00315DF5">
              <w:rPr>
                <w:sz w:val="28"/>
                <w:szCs w:val="28"/>
                <w:lang w:val="en-US"/>
              </w:rPr>
              <w:t>SEO</w:t>
            </w:r>
            <w:r w:rsidR="00315DF5" w:rsidRPr="00453C13">
              <w:rPr>
                <w:sz w:val="28"/>
                <w:szCs w:val="28"/>
              </w:rPr>
              <w:t xml:space="preserve"> </w:t>
            </w:r>
            <w:r w:rsidR="00315DF5">
              <w:rPr>
                <w:sz w:val="28"/>
                <w:szCs w:val="28"/>
              </w:rPr>
              <w:t>продвиж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BE34C2" w:rsidP="000F609A">
            <w:pPr>
              <w:tabs>
                <w:tab w:val="left" w:pos="881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315DF5">
              <w:rPr>
                <w:sz w:val="28"/>
                <w:szCs w:val="28"/>
              </w:rPr>
              <w:t xml:space="preserve">.2 </w:t>
            </w:r>
            <w:r w:rsidR="006C27AA">
              <w:rPr>
                <w:sz w:val="28"/>
                <w:szCs w:val="28"/>
              </w:rPr>
              <w:t>Разработка перспективных модулей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>
            <w:pPr>
              <w:rPr>
                <w:sz w:val="28"/>
                <w:szCs w:val="28"/>
              </w:rPr>
            </w:pPr>
          </w:p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Заключение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Список использованных источников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  <w:hideMark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  <w:r>
              <w:rPr>
                <w:rStyle w:val="a3"/>
                <w:noProof/>
                <w:sz w:val="28"/>
                <w:szCs w:val="28"/>
              </w:rPr>
              <w:t>Приложение А</w:t>
            </w:r>
            <w:r>
              <w:rPr>
                <w:rStyle w:val="a3"/>
                <w:b/>
                <w:noProof/>
                <w:sz w:val="28"/>
                <w:szCs w:val="28"/>
              </w:rPr>
              <w:t xml:space="preserve"> </w:t>
            </w:r>
            <w:r>
              <w:rPr>
                <w:rStyle w:val="a3"/>
                <w:noProof/>
                <w:sz w:val="28"/>
                <w:szCs w:val="28"/>
              </w:rPr>
              <w:t>Листинг кода</w:t>
            </w:r>
            <w:r w:rsidR="000F609A" w:rsidRPr="000F609A">
              <w:rPr>
                <w:color w:val="000000"/>
                <w:sz w:val="28"/>
                <w:szCs w:val="28"/>
                <w:u w:val="dotted"/>
              </w:rPr>
              <w:tab/>
            </w:r>
          </w:p>
        </w:tc>
        <w:tc>
          <w:tcPr>
            <w:tcW w:w="537" w:type="dxa"/>
            <w:hideMark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  <w:tr w:rsidR="00315DF5" w:rsidTr="00672361">
        <w:tc>
          <w:tcPr>
            <w:tcW w:w="9034" w:type="dxa"/>
          </w:tcPr>
          <w:p w:rsidR="00315DF5" w:rsidRDefault="00315DF5" w:rsidP="000F609A">
            <w:pPr>
              <w:tabs>
                <w:tab w:val="left" w:pos="8818"/>
              </w:tabs>
              <w:rPr>
                <w:rStyle w:val="a3"/>
                <w:b/>
                <w:noProof/>
              </w:rPr>
            </w:pPr>
          </w:p>
        </w:tc>
        <w:tc>
          <w:tcPr>
            <w:tcW w:w="537" w:type="dxa"/>
          </w:tcPr>
          <w:p w:rsidR="00315DF5" w:rsidRDefault="00315DF5" w:rsidP="004D02CB"/>
        </w:tc>
      </w:tr>
    </w:tbl>
    <w:p w:rsidR="00661D99" w:rsidRDefault="000F609A" w:rsidP="000F609A">
      <w:pPr>
        <w:tabs>
          <w:tab w:val="left" w:pos="7263"/>
        </w:tabs>
        <w:ind w:firstLine="709"/>
        <w:jc w:val="both"/>
      </w:pPr>
      <w:r>
        <w:tab/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136E5D" w:rsidRDefault="00136E5D" w:rsidP="004D02CB">
      <w:pPr>
        <w:suppressAutoHyphens w:val="0"/>
        <w:ind w:firstLine="709"/>
        <w:jc w:val="both"/>
      </w:pPr>
      <w:r>
        <w:br w:type="page"/>
      </w:r>
    </w:p>
    <w:p w:rsidR="00661D99" w:rsidRPr="0039041F" w:rsidRDefault="00661D99" w:rsidP="004D02CB">
      <w:pPr>
        <w:ind w:firstLine="709"/>
        <w:jc w:val="both"/>
        <w:rPr>
          <w:b/>
          <w:sz w:val="28"/>
          <w:szCs w:val="28"/>
        </w:rPr>
      </w:pPr>
      <w:r w:rsidRPr="0039041F">
        <w:rPr>
          <w:b/>
          <w:sz w:val="28"/>
          <w:szCs w:val="28"/>
        </w:rPr>
        <w:lastRenderedPageBreak/>
        <w:t>Введение</w:t>
      </w:r>
    </w:p>
    <w:p w:rsidR="0039041F" w:rsidRPr="0039041F" w:rsidRDefault="0039041F" w:rsidP="004D02CB">
      <w:pPr>
        <w:ind w:firstLine="709"/>
        <w:jc w:val="both"/>
        <w:rPr>
          <w:sz w:val="28"/>
          <w:szCs w:val="28"/>
        </w:rPr>
      </w:pPr>
    </w:p>
    <w:p w:rsidR="0039041F" w:rsidRDefault="00094E05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Набирающая темп информатизация</w:t>
      </w:r>
      <w:r w:rsidR="0039041F" w:rsidRPr="0039041F">
        <w:rPr>
          <w:snapToGrid w:val="0"/>
          <w:sz w:val="28"/>
          <w:szCs w:val="28"/>
          <w:lang w:eastAsia="ru-RU"/>
        </w:rPr>
        <w:t xml:space="preserve"> общества предполагает интеллектуализацию профессиональной деятельности каждого челов</w:t>
      </w:r>
      <w:r w:rsidR="00543329">
        <w:rPr>
          <w:snapToGrid w:val="0"/>
          <w:sz w:val="28"/>
          <w:szCs w:val="28"/>
          <w:lang w:eastAsia="ru-RU"/>
        </w:rPr>
        <w:t>ека. Одним из основных следствий</w:t>
      </w:r>
      <w:r w:rsidR="0039041F" w:rsidRPr="0039041F">
        <w:rPr>
          <w:snapToGrid w:val="0"/>
          <w:sz w:val="28"/>
          <w:szCs w:val="28"/>
          <w:lang w:eastAsia="ru-RU"/>
        </w:rPr>
        <w:t xml:space="preserve"> информатизации общества является виртуализация коммуникаций. Виртуальная коммуникация является очередным этапом развития традиционного взаимодействия в эпоху Интернета и отличается прежде всего использованием опосредованных форм человеческого общения, расширением источников и способов получения и продуцирования информации, изменением роли образования в обществе.</w:t>
      </w:r>
      <w:r w:rsidR="0039041F">
        <w:rPr>
          <w:snapToGrid w:val="0"/>
          <w:sz w:val="28"/>
          <w:szCs w:val="28"/>
          <w:lang w:eastAsia="ru-RU"/>
        </w:rPr>
        <w:t xml:space="preserve"> </w:t>
      </w:r>
    </w:p>
    <w:p w:rsidR="0039041F" w:rsidRPr="0039041F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 xml:space="preserve">Образование должно расширять поле выбора для каждого человека, получающего образование, и </w:t>
      </w:r>
      <w:r w:rsidR="00B5577B">
        <w:rPr>
          <w:snapToGrid w:val="0"/>
          <w:sz w:val="28"/>
          <w:szCs w:val="28"/>
          <w:lang w:eastAsia="ru-RU"/>
        </w:rPr>
        <w:t>стимулировать</w:t>
      </w:r>
      <w:r w:rsidR="00930D71">
        <w:rPr>
          <w:snapToGrid w:val="0"/>
          <w:sz w:val="28"/>
          <w:szCs w:val="28"/>
          <w:lang w:eastAsia="ru-RU"/>
        </w:rPr>
        <w:t xml:space="preserve"> преподавателей</w:t>
      </w:r>
      <w:r w:rsidRPr="0039041F">
        <w:rPr>
          <w:snapToGrid w:val="0"/>
          <w:sz w:val="28"/>
          <w:szCs w:val="28"/>
          <w:lang w:eastAsia="ru-RU"/>
        </w:rPr>
        <w:t xml:space="preserve"> повыш</w:t>
      </w:r>
      <w:r w:rsidR="00732105">
        <w:rPr>
          <w:snapToGrid w:val="0"/>
          <w:sz w:val="28"/>
          <w:szCs w:val="28"/>
          <w:lang w:eastAsia="ru-RU"/>
        </w:rPr>
        <w:t>ать</w:t>
      </w:r>
      <w:r w:rsidR="001C32DA">
        <w:rPr>
          <w:snapToGrid w:val="0"/>
          <w:sz w:val="28"/>
          <w:szCs w:val="28"/>
          <w:lang w:eastAsia="ru-RU"/>
        </w:rPr>
        <w:t xml:space="preserve"> эффективность</w:t>
      </w:r>
      <w:r w:rsidRPr="0039041F">
        <w:rPr>
          <w:snapToGrid w:val="0"/>
          <w:sz w:val="28"/>
          <w:szCs w:val="28"/>
          <w:lang w:eastAsia="ru-RU"/>
        </w:rPr>
        <w:t xml:space="preserve"> применения технологий и методик</w:t>
      </w:r>
      <w:r w:rsidR="00246B9C">
        <w:rPr>
          <w:snapToGrid w:val="0"/>
          <w:sz w:val="28"/>
          <w:szCs w:val="28"/>
          <w:lang w:eastAsia="ru-RU"/>
        </w:rPr>
        <w:t xml:space="preserve">, </w:t>
      </w:r>
      <w:r w:rsidR="00246B9C" w:rsidRPr="0039041F">
        <w:rPr>
          <w:snapToGrid w:val="0"/>
          <w:sz w:val="28"/>
          <w:szCs w:val="28"/>
          <w:lang w:eastAsia="ru-RU"/>
        </w:rPr>
        <w:t>за счет</w:t>
      </w:r>
      <w:r w:rsidRPr="0039041F">
        <w:rPr>
          <w:snapToGrid w:val="0"/>
          <w:sz w:val="28"/>
          <w:szCs w:val="28"/>
          <w:lang w:eastAsia="ru-RU"/>
        </w:rPr>
        <w:t xml:space="preserve"> использования в образовательном процессе электронных информационных образовательных ресурсов и тех методов обучения, которые формируют практические навыки анализа информации, самообучения, сти</w:t>
      </w:r>
      <w:r w:rsidR="00D31A04">
        <w:rPr>
          <w:snapToGrid w:val="0"/>
          <w:sz w:val="28"/>
          <w:szCs w:val="28"/>
          <w:lang w:eastAsia="ru-RU"/>
        </w:rPr>
        <w:t>мулируют самостоятельную работу</w:t>
      </w:r>
      <w:r w:rsidR="00D31A04" w:rsidRPr="00916355">
        <w:rPr>
          <w:snapToGrid w:val="0"/>
          <w:sz w:val="28"/>
          <w:szCs w:val="28"/>
          <w:lang w:eastAsia="ru-RU"/>
        </w:rPr>
        <w:t>;</w:t>
      </w:r>
      <w:r w:rsidRPr="0039041F">
        <w:rPr>
          <w:snapToGrid w:val="0"/>
          <w:sz w:val="28"/>
          <w:szCs w:val="28"/>
          <w:lang w:eastAsia="ru-RU"/>
        </w:rPr>
        <w:t xml:space="preserve"> Задача обеспечения социальной мобильности граждан требует модернизации системы доступа к релевантной, актуальной информации по всем отраслям знания.</w:t>
      </w:r>
    </w:p>
    <w:p w:rsidR="0039041F" w:rsidRPr="00892635" w:rsidRDefault="0039041F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 w:rsidRPr="0039041F">
        <w:rPr>
          <w:snapToGrid w:val="0"/>
          <w:sz w:val="28"/>
          <w:szCs w:val="28"/>
          <w:lang w:eastAsia="ru-RU"/>
        </w:rPr>
        <w:t>Все эти вопросы так или иначе сводятся к проблемам размещения информации и сервисов в сетевых средах, навигации в сети, обеспечения доступа к ресурсам и взаимодействия пользователей.</w:t>
      </w:r>
    </w:p>
    <w:p w:rsidR="00661D99" w:rsidRPr="0018342A" w:rsidRDefault="00661D99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Цель дипломной работы – разработать сайт для дистанционного обучения.</w:t>
      </w:r>
    </w:p>
    <w:p w:rsidR="00044514" w:rsidRPr="00044514" w:rsidRDefault="00044514" w:rsidP="004D02CB">
      <w:pPr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Процесс разработки проекта, будет состоять из нескольких этапов: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целевой аудитории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анализ сайтов конкурентов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концепции сайта, информационное проектирование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графического дизайна;</w:t>
      </w:r>
    </w:p>
    <w:p w:rsidR="00661D99" w:rsidRDefault="00661D99" w:rsidP="004D02CB">
      <w:pPr>
        <w:suppressAutoHyphens w:val="0"/>
        <w:ind w:firstLine="709"/>
        <w:jc w:val="both"/>
        <w:rPr>
          <w:snapToGrid w:val="0"/>
          <w:sz w:val="28"/>
          <w:szCs w:val="28"/>
          <w:lang w:eastAsia="ru-RU"/>
        </w:rPr>
      </w:pPr>
      <w:r>
        <w:rPr>
          <w:snapToGrid w:val="0"/>
          <w:sz w:val="28"/>
          <w:szCs w:val="28"/>
          <w:lang w:eastAsia="ru-RU"/>
        </w:rPr>
        <w:t>– разработка программной части сайта;</w:t>
      </w:r>
    </w:p>
    <w:p w:rsidR="00661D99" w:rsidRDefault="00661D99" w:rsidP="004D02CB">
      <w:pPr>
        <w:suppressAutoHyphens w:val="0"/>
        <w:ind w:firstLine="709"/>
        <w:jc w:val="both"/>
      </w:pPr>
      <w:r>
        <w:rPr>
          <w:snapToGrid w:val="0"/>
          <w:sz w:val="28"/>
          <w:szCs w:val="28"/>
          <w:lang w:eastAsia="ru-RU"/>
        </w:rPr>
        <w:t>– тестирование сайта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ind w:firstLine="709"/>
        <w:jc w:val="both"/>
      </w:pPr>
    </w:p>
    <w:p w:rsidR="00A435BC" w:rsidRDefault="00A435BC" w:rsidP="004D02CB">
      <w:pPr>
        <w:ind w:firstLine="709"/>
        <w:jc w:val="both"/>
        <w:rPr>
          <w:lang w:val="en-US"/>
        </w:rPr>
      </w:pPr>
    </w:p>
    <w:p w:rsidR="00892635" w:rsidRPr="00892635" w:rsidRDefault="00892635" w:rsidP="004D02CB">
      <w:pPr>
        <w:ind w:firstLine="709"/>
        <w:jc w:val="both"/>
        <w:rPr>
          <w:lang w:val="en-US"/>
        </w:rPr>
      </w:pPr>
    </w:p>
    <w:p w:rsidR="00A435BC" w:rsidRDefault="00A435BC" w:rsidP="004D02CB">
      <w:pPr>
        <w:ind w:firstLine="709"/>
        <w:jc w:val="both"/>
      </w:pPr>
    </w:p>
    <w:p w:rsidR="004A5E5C" w:rsidRDefault="004A5E5C" w:rsidP="004D02CB">
      <w:pPr>
        <w:suppressAutoHyphens w:val="0"/>
        <w:ind w:firstLine="709"/>
        <w:jc w:val="both"/>
      </w:pPr>
      <w:r>
        <w:br w:type="page"/>
      </w:r>
    </w:p>
    <w:p w:rsidR="00661D99" w:rsidRPr="00A435BC" w:rsidRDefault="00661D99" w:rsidP="004D02CB">
      <w:pPr>
        <w:ind w:firstLine="709"/>
        <w:jc w:val="both"/>
        <w:rPr>
          <w:b/>
          <w:sz w:val="32"/>
          <w:szCs w:val="28"/>
        </w:rPr>
      </w:pPr>
      <w:r w:rsidRPr="00A435BC">
        <w:rPr>
          <w:b/>
          <w:sz w:val="32"/>
          <w:szCs w:val="28"/>
        </w:rPr>
        <w:lastRenderedPageBreak/>
        <w:t>1 Разработка технической концепции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ределение целей и задач сайта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Основные цели сайта:</w:t>
      </w:r>
    </w:p>
    <w:p w:rsidR="00661D99" w:rsidRP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ользователям удобной площадки для обучения.</w:t>
      </w:r>
    </w:p>
    <w:p w:rsidR="00661D99" w:rsidRDefault="00661D99" w:rsidP="004D02CB">
      <w:pPr>
        <w:pStyle w:val="a5"/>
        <w:widowControl w:val="0"/>
        <w:numPr>
          <w:ilvl w:val="0"/>
          <w:numId w:val="3"/>
        </w:numPr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Предоставление преподавателям и организациям удобной площадки для размещения образовательного материала.</w:t>
      </w:r>
    </w:p>
    <w:p w:rsidR="00661D99" w:rsidRPr="00CB188C" w:rsidRDefault="005D1665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роект не берёт на себя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задачу сертифицирования  специалистов и оставляет все вопросы по сертификации на лицо</w:t>
      </w:r>
      <w:r w:rsidR="002543AE">
        <w:rPr>
          <w:rFonts w:eastAsia="Cambria"/>
          <w:color w:val="000000"/>
          <w:sz w:val="28"/>
          <w:szCs w:val="32"/>
        </w:rPr>
        <w:t>, размещающаее</w:t>
      </w:r>
      <w:r w:rsidR="00CB188C" w:rsidRPr="00CB188C">
        <w:rPr>
          <w:rFonts w:eastAsia="Cambria"/>
          <w:color w:val="000000"/>
          <w:sz w:val="28"/>
          <w:szCs w:val="32"/>
        </w:rPr>
        <w:t xml:space="preserve"> курс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целевой аудитории</w:t>
      </w:r>
    </w:p>
    <w:p w:rsidR="00661D99" w:rsidRPr="00661D99" w:rsidRDefault="00661D99" w:rsidP="004D02CB">
      <w:pPr>
        <w:widowControl w:val="0"/>
        <w:autoSpaceDE w:val="0"/>
        <w:ind w:firstLine="709"/>
        <w:jc w:val="both"/>
        <w:rPr>
          <w:rFonts w:eastAsia="Cambria"/>
          <w:color w:val="000000"/>
          <w:sz w:val="28"/>
          <w:szCs w:val="32"/>
        </w:rPr>
      </w:pPr>
      <w:r w:rsidRPr="00661D99">
        <w:rPr>
          <w:rFonts w:eastAsia="Cambria"/>
          <w:color w:val="000000"/>
          <w:sz w:val="28"/>
          <w:szCs w:val="32"/>
        </w:rPr>
        <w:t>Данный ресурс предназначен для следующих категорий пользователей: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Выпускники ВУЗов, желающие получить следующее высшее образование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 xml:space="preserve">Люди, владеющими навыками, но </w:t>
      </w:r>
      <w:r w:rsidR="00E72152">
        <w:rPr>
          <w:rFonts w:eastAsia="Cambria"/>
          <w:color w:val="000000"/>
          <w:sz w:val="28"/>
          <w:szCs w:val="32"/>
        </w:rPr>
        <w:t>желающее их стимулировать и развивать</w:t>
      </w:r>
      <w:r>
        <w:rPr>
          <w:rFonts w:eastAsia="Cambria"/>
          <w:color w:val="000000"/>
          <w:sz w:val="28"/>
          <w:szCs w:val="32"/>
        </w:rPr>
        <w:t>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Люди, желающие получить навыки в конкретной области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уководящие работники предприятий, которые хотят обучить/повысить квалификацию своих сотрудников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Сотрудники предприятий, желающие получить новую специальность/повысить квалификацию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Школьники, определяющиеся с выборо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Родители школьников, которые хотят помочь детям с определением будущей профессией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жилые люди, желающие овладеть навыками использования ПК.</w:t>
      </w:r>
    </w:p>
    <w:p w:rsidR="00661D99" w:rsidRDefault="00661D99" w:rsidP="00BF561B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ind w:left="0" w:firstLine="709"/>
        <w:contextualSpacing w:val="0"/>
        <w:jc w:val="both"/>
        <w:rPr>
          <w:rFonts w:eastAsia="Cambria"/>
          <w:color w:val="000000"/>
          <w:sz w:val="28"/>
          <w:szCs w:val="32"/>
        </w:rPr>
      </w:pPr>
      <w:r>
        <w:rPr>
          <w:rFonts w:eastAsia="Cambria"/>
          <w:color w:val="000000"/>
          <w:sz w:val="28"/>
          <w:szCs w:val="32"/>
        </w:rPr>
        <w:t>Пользователи, случайно попавшие на сайт.</w:t>
      </w:r>
    </w:p>
    <w:p w:rsidR="00661D99" w:rsidRDefault="00661D99" w:rsidP="004D02CB">
      <w:pPr>
        <w:ind w:firstLine="709"/>
        <w:jc w:val="both"/>
      </w:pPr>
    </w:p>
    <w:p w:rsidR="00661D99" w:rsidRDefault="00661D99" w:rsidP="004D02CB">
      <w:pPr>
        <w:pStyle w:val="a5"/>
        <w:numPr>
          <w:ilvl w:val="1"/>
          <w:numId w:val="1"/>
        </w:numPr>
        <w:suppressAutoHyphens w:val="0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Анализ сайтов конкурентов</w:t>
      </w:r>
    </w:p>
    <w:p w:rsidR="004D02CB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равильного планирования проекта был проведён анализ сайтов-конкурентов. Для анализа были выбраны</w:t>
      </w:r>
      <w:r w:rsidR="00DA0C67">
        <w:rPr>
          <w:sz w:val="28"/>
          <w:szCs w:val="28"/>
        </w:rPr>
        <w:t xml:space="preserve"> наиболее крупные, успешные и популярные проекты дистанционного обучения.</w:t>
      </w:r>
    </w:p>
    <w:p w:rsidR="00661D99" w:rsidRDefault="00661D9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проводился по следующим критериям:</w:t>
      </w:r>
    </w:p>
    <w:p w:rsidR="00661D99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д</w:t>
      </w:r>
      <w:r w:rsidR="00661D99">
        <w:rPr>
          <w:sz w:val="28"/>
          <w:szCs w:val="28"/>
        </w:rPr>
        <w:t>изайн и юзабилити (</w:t>
      </w:r>
      <w:r w:rsidR="00782675">
        <w:rPr>
          <w:sz w:val="28"/>
          <w:szCs w:val="28"/>
        </w:rPr>
        <w:t>о</w:t>
      </w:r>
      <w:r w:rsidR="00661D99">
        <w:rPr>
          <w:sz w:val="28"/>
          <w:szCs w:val="28"/>
        </w:rPr>
        <w:t xml:space="preserve">формление сайта </w:t>
      </w:r>
      <w:r w:rsidR="00D95CDF">
        <w:rPr>
          <w:sz w:val="28"/>
          <w:szCs w:val="28"/>
        </w:rPr>
        <w:t>и удобство использования)</w:t>
      </w:r>
      <w:r w:rsidR="00D95CDF" w:rsidRPr="00D95CDF">
        <w:rPr>
          <w:sz w:val="28"/>
          <w:szCs w:val="28"/>
        </w:rPr>
        <w:t>;</w:t>
      </w:r>
    </w:p>
    <w:p w:rsidR="00DA0C67" w:rsidRPr="00D95CDF" w:rsidRDefault="0056626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т</w:t>
      </w:r>
      <w:r w:rsidR="00DA0C67">
        <w:rPr>
          <w:sz w:val="28"/>
          <w:szCs w:val="28"/>
        </w:rPr>
        <w:t>ехнический анализ сайта(анализ кода, ск</w:t>
      </w:r>
      <w:r w:rsidR="00D95CDF">
        <w:rPr>
          <w:sz w:val="28"/>
          <w:szCs w:val="28"/>
        </w:rPr>
        <w:t>орость работы и наличие ошибок)</w:t>
      </w:r>
      <w:r w:rsidR="00D95CDF" w:rsidRPr="00D95CDF">
        <w:rPr>
          <w:sz w:val="28"/>
          <w:szCs w:val="28"/>
        </w:rPr>
        <w:t>;</w:t>
      </w:r>
    </w:p>
    <w:p w:rsidR="00661D99" w:rsidRDefault="0042594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66269">
        <w:rPr>
          <w:sz w:val="28"/>
          <w:szCs w:val="28"/>
        </w:rPr>
        <w:t>а</w:t>
      </w:r>
      <w:r w:rsidR="00616627">
        <w:rPr>
          <w:sz w:val="28"/>
          <w:szCs w:val="28"/>
        </w:rPr>
        <w:t>ктуальность информации и авторитет источника</w:t>
      </w:r>
      <w:r w:rsidR="004D02CB">
        <w:rPr>
          <w:sz w:val="28"/>
          <w:szCs w:val="28"/>
        </w:rPr>
        <w:t>.</w:t>
      </w:r>
    </w:p>
    <w:p w:rsidR="004D02CB" w:rsidRDefault="004D02CB" w:rsidP="004D02CB">
      <w:pPr>
        <w:ind w:firstLine="709"/>
        <w:jc w:val="both"/>
        <w:rPr>
          <w:sz w:val="28"/>
          <w:szCs w:val="28"/>
        </w:rPr>
      </w:pPr>
    </w:p>
    <w:p w:rsidR="004D02CB" w:rsidRPr="00782675" w:rsidRDefault="004D02CB" w:rsidP="004D02CB">
      <w:pPr>
        <w:ind w:firstLine="709"/>
        <w:jc w:val="both"/>
        <w:rPr>
          <w:sz w:val="28"/>
          <w:szCs w:val="28"/>
        </w:rPr>
      </w:pPr>
    </w:p>
    <w:p w:rsidR="004459EA" w:rsidRPr="00617B79" w:rsidRDefault="00A954E5" w:rsidP="00617B79">
      <w:pPr>
        <w:pStyle w:val="a5"/>
        <w:numPr>
          <w:ilvl w:val="2"/>
          <w:numId w:val="1"/>
        </w:numPr>
        <w:ind w:left="0" w:firstLine="709"/>
        <w:jc w:val="both"/>
        <w:rPr>
          <w:sz w:val="28"/>
          <w:szCs w:val="28"/>
        </w:rPr>
      </w:pPr>
      <w:r w:rsidRPr="003F7868">
        <w:rPr>
          <w:b/>
          <w:sz w:val="28"/>
          <w:szCs w:val="28"/>
        </w:rPr>
        <w:t xml:space="preserve">Национальный Открытый Университет </w:t>
      </w:r>
      <w:r w:rsidR="00DA0C67" w:rsidRPr="003F7868">
        <w:rPr>
          <w:b/>
          <w:sz w:val="28"/>
          <w:szCs w:val="28"/>
        </w:rPr>
        <w:t>ИНТУИТ</w:t>
      </w:r>
      <w:r w:rsidR="00DA0C67" w:rsidRPr="00617B79">
        <w:rPr>
          <w:sz w:val="28"/>
          <w:szCs w:val="28"/>
        </w:rPr>
        <w:t xml:space="preserve"> (</w:t>
      </w:r>
      <w:hyperlink r:id="rId16" w:history="1">
        <w:r w:rsidR="00782C6C" w:rsidRPr="00617B79">
          <w:rPr>
            <w:rStyle w:val="a3"/>
            <w:sz w:val="28"/>
            <w:szCs w:val="28"/>
          </w:rPr>
          <w:t>http://www.intuit.ru/</w:t>
        </w:r>
      </w:hyperlink>
      <w:r w:rsidR="00DA0C67" w:rsidRPr="00617B79">
        <w:rPr>
          <w:sz w:val="28"/>
          <w:szCs w:val="28"/>
        </w:rPr>
        <w:t>)</w:t>
      </w:r>
    </w:p>
    <w:p w:rsidR="00E3349D" w:rsidRPr="00A954E5" w:rsidRDefault="00E3349D" w:rsidP="004D02CB">
      <w:pPr>
        <w:ind w:firstLine="709"/>
        <w:jc w:val="both"/>
        <w:rPr>
          <w:sz w:val="28"/>
          <w:szCs w:val="28"/>
        </w:rPr>
      </w:pPr>
    </w:p>
    <w:p w:rsidR="00782C6C" w:rsidRDefault="00E3349D" w:rsidP="004D02CB">
      <w:pPr>
        <w:ind w:firstLine="709"/>
        <w:jc w:val="both"/>
        <w:rPr>
          <w:sz w:val="28"/>
          <w:szCs w:val="28"/>
        </w:rPr>
      </w:pPr>
      <w:r w:rsidRPr="00E3349D">
        <w:rPr>
          <w:sz w:val="28"/>
          <w:szCs w:val="28"/>
        </w:rPr>
        <w:t xml:space="preserve">Негосударственное образовательное частное учреждение «Национальный Открытый Университет «ИНТУИТ» - это образовательный проект, главными целями которого являются свободное распространение </w:t>
      </w:r>
      <w:r w:rsidRPr="00E3349D">
        <w:rPr>
          <w:sz w:val="28"/>
          <w:szCs w:val="28"/>
        </w:rPr>
        <w:lastRenderedPageBreak/>
        <w:t>знаний во Всемирной Сети и предоставление услуг дистанционного обучения.</w:t>
      </w:r>
    </w:p>
    <w:p w:rsidR="00E3349D" w:rsidRDefault="00E3349D" w:rsidP="004D02CB">
      <w:pPr>
        <w:ind w:firstLine="709"/>
        <w:jc w:val="both"/>
        <w:rPr>
          <w:rFonts w:ascii="Tahoma" w:hAnsi="Tahoma" w:cs="Tahoma"/>
          <w:color w:val="000000"/>
        </w:rPr>
      </w:pPr>
    </w:p>
    <w:p w:rsidR="00DA2B65" w:rsidRDefault="00782C6C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noProof/>
        </w:rPr>
        <w:drawing>
          <wp:inline distT="0" distB="0" distL="0" distR="0" wp14:anchorId="0604C2D0" wp14:editId="7FB24F12">
            <wp:extent cx="5940425" cy="3340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6C" w:rsidRDefault="00F27BD0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 w:rsidRPr="00F27BD0">
        <w:rPr>
          <w:sz w:val="28"/>
          <w:szCs w:val="28"/>
        </w:rPr>
        <w:t>Рисунок 1 – Г</w:t>
      </w:r>
      <w:r>
        <w:rPr>
          <w:sz w:val="28"/>
          <w:szCs w:val="28"/>
        </w:rPr>
        <w:t>лавная страница сайта</w:t>
      </w:r>
    </w:p>
    <w:p w:rsidR="00DA2B65" w:rsidRPr="00F27BD0" w:rsidRDefault="00DA2B65" w:rsidP="00DA2B65">
      <w:pPr>
        <w:pStyle w:val="3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На сайте проекта представлены в открытом и бесплатном доступе несколько сотен учебных курсов по тематикам компьютерных наук, информационных технологий, математике, физике, экономике, менеджменту и другим областям знаний.</w:t>
      </w:r>
    </w:p>
    <w:p w:rsidR="004A5E5C" w:rsidRDefault="00B02CD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айте имеются книжные серии, объединяющие сканированные версии книг и электронные учебники.</w:t>
      </w:r>
    </w:p>
    <w:p w:rsidR="004A5E5C" w:rsidRDefault="002F51D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нижные серии «ИНТУИТ: </w:t>
      </w:r>
      <w:r w:rsidR="00782C6C" w:rsidRPr="00782C6C">
        <w:rPr>
          <w:sz w:val="28"/>
          <w:szCs w:val="28"/>
        </w:rPr>
        <w:t>Основы информационных технологий», «Основы информатики и математики» (совместно с </w:t>
      </w:r>
      <w:hyperlink r:id="rId18" w:tgtFrame="_blank" w:history="1">
        <w:r w:rsidR="00782C6C" w:rsidRPr="00782C6C">
          <w:rPr>
            <w:sz w:val="28"/>
            <w:szCs w:val="28"/>
          </w:rPr>
          <w:t>МГУ им. М.В. Ломоносова</w:t>
        </w:r>
      </w:hyperlink>
      <w:r w:rsidR="00782C6C" w:rsidRPr="00782C6C">
        <w:rPr>
          <w:sz w:val="28"/>
          <w:szCs w:val="28"/>
        </w:rPr>
        <w:t>), «Основы экономики и менеджмента» (совместно с </w:t>
      </w:r>
      <w:hyperlink r:id="rId19" w:tgtFrame="_blank" w:history="1">
        <w:r w:rsidR="00782C6C" w:rsidRPr="00782C6C">
          <w:rPr>
            <w:sz w:val="28"/>
            <w:szCs w:val="28"/>
          </w:rPr>
          <w:t>ВШБИ НИУ ВШЭ</w:t>
        </w:r>
      </w:hyperlink>
      <w:r w:rsidR="005D1D46">
        <w:rPr>
          <w:sz w:val="28"/>
          <w:szCs w:val="28"/>
        </w:rPr>
        <w:t>)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 xml:space="preserve">«ИНТУИТ» организует съемку видеокурсов и лекций в ведущих вузах. Видеотека проекта </w:t>
      </w:r>
      <w:r w:rsidR="0077172F">
        <w:rPr>
          <w:sz w:val="28"/>
          <w:szCs w:val="28"/>
        </w:rPr>
        <w:t>достаточно обширная и включает лекции</w:t>
      </w:r>
      <w:r w:rsidRPr="00782C6C">
        <w:rPr>
          <w:sz w:val="28"/>
          <w:szCs w:val="28"/>
        </w:rPr>
        <w:t xml:space="preserve"> известных профессоров и докладов ученых.</w:t>
      </w:r>
    </w:p>
    <w:p w:rsidR="004A5E5C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роект сотрудничает с учебными заведениями, учебные материалы «ИНТУИТ» активно используются в учебном процессе более 500 вузов в Российской Федерации и других странах.</w:t>
      </w:r>
    </w:p>
    <w:p w:rsidR="004459EA" w:rsidRDefault="00782C6C" w:rsidP="004D02CB">
      <w:pPr>
        <w:ind w:firstLine="709"/>
        <w:jc w:val="both"/>
        <w:rPr>
          <w:sz w:val="28"/>
          <w:szCs w:val="28"/>
        </w:rPr>
      </w:pPr>
      <w:r w:rsidRPr="00782C6C">
        <w:rPr>
          <w:sz w:val="28"/>
          <w:szCs w:val="28"/>
        </w:rPr>
        <w:t>По прохождению курса, проект выдаёт сертификат окончания. Кроме того, существуют сертифицированные курсы, где сертификат об окончании выдаёт представитель организации, размещающая курс.</w:t>
      </w:r>
      <w:r>
        <w:rPr>
          <w:sz w:val="28"/>
          <w:szCs w:val="28"/>
        </w:rPr>
        <w:t xml:space="preserve"> Организация имеет возможность открыть на базе ИНТУИТ свою академию, которая позволяет группировать свои курсы</w:t>
      </w:r>
      <w:r w:rsidR="00AB4110">
        <w:rPr>
          <w:sz w:val="28"/>
          <w:szCs w:val="28"/>
        </w:rPr>
        <w:t xml:space="preserve"> (рисунок 2)</w:t>
      </w:r>
      <w:r>
        <w:rPr>
          <w:sz w:val="28"/>
          <w:szCs w:val="28"/>
        </w:rPr>
        <w:t>.</w:t>
      </w:r>
    </w:p>
    <w:p w:rsidR="00E3349D" w:rsidRDefault="00E3349D" w:rsidP="004D02CB">
      <w:pPr>
        <w:ind w:firstLine="709"/>
        <w:jc w:val="both"/>
        <w:rPr>
          <w:sz w:val="28"/>
          <w:szCs w:val="28"/>
        </w:rPr>
      </w:pPr>
    </w:p>
    <w:p w:rsidR="008B73CE" w:rsidRDefault="008B73CE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51B846E" wp14:editId="6BB450FE">
            <wp:extent cx="5940425" cy="3340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3CE" w:rsidRPr="00A834C7" w:rsidRDefault="000A24D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 – список академий ИНТУИТа</w:t>
      </w:r>
    </w:p>
    <w:p w:rsidR="00782C6C" w:rsidRDefault="00782C6C" w:rsidP="004D02CB">
      <w:pPr>
        <w:ind w:firstLine="709"/>
        <w:jc w:val="both"/>
        <w:rPr>
          <w:sz w:val="28"/>
          <w:szCs w:val="28"/>
        </w:rPr>
      </w:pPr>
    </w:p>
    <w:p w:rsidR="00A954E5" w:rsidRDefault="00782C6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йт предоставляет</w:t>
      </w:r>
      <w:r w:rsidR="008B73CE">
        <w:rPr>
          <w:sz w:val="28"/>
          <w:szCs w:val="28"/>
        </w:rPr>
        <w:t xml:space="preserve"> возможность размещать</w:t>
      </w:r>
      <w:r>
        <w:rPr>
          <w:sz w:val="28"/>
          <w:szCs w:val="28"/>
        </w:rPr>
        <w:t xml:space="preserve"> не только бесплатные, но и платные курсы. </w:t>
      </w:r>
    </w:p>
    <w:p w:rsidR="00782C6C" w:rsidRDefault="00F20D1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бный материал разделён на следующие типы:</w:t>
      </w:r>
    </w:p>
    <w:p w:rsidR="00F20D14" w:rsidRPr="00A954E5" w:rsidRDefault="00A954E5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</w:t>
      </w:r>
      <w:r w:rsidR="00F20D14" w:rsidRPr="00A954E5">
        <w:rPr>
          <w:sz w:val="28"/>
          <w:szCs w:val="28"/>
          <w:highlight w:val="yellow"/>
        </w:rPr>
        <w:t>урсы</w:t>
      </w:r>
      <w:r w:rsidR="001B334B" w:rsidRPr="00A954E5">
        <w:rPr>
          <w:sz w:val="28"/>
          <w:szCs w:val="28"/>
          <w:highlight w:val="yellow"/>
        </w:rPr>
        <w:t xml:space="preserve"> общеобразовательны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F20D14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Высшее образовани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F20D14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ереподготовке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по повышению сертификации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МБА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A954E5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A954E5">
        <w:rPr>
          <w:sz w:val="28"/>
          <w:szCs w:val="28"/>
          <w:highlight w:val="yellow"/>
        </w:rPr>
        <w:t>Курсы для школьников</w:t>
      </w:r>
      <w:r w:rsidR="001E341C" w:rsidRPr="00A954E5">
        <w:rPr>
          <w:sz w:val="28"/>
          <w:szCs w:val="28"/>
          <w:highlight w:val="yellow"/>
          <w:lang w:val="en-US"/>
        </w:rPr>
        <w:t>;</w:t>
      </w:r>
    </w:p>
    <w:p w:rsidR="001B334B" w:rsidRPr="00F20D14" w:rsidRDefault="001B334B" w:rsidP="00EC4BED">
      <w:pPr>
        <w:pStyle w:val="a5"/>
        <w:numPr>
          <w:ilvl w:val="0"/>
          <w:numId w:val="15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A954E5">
        <w:rPr>
          <w:sz w:val="28"/>
          <w:szCs w:val="28"/>
          <w:highlight w:val="yellow"/>
        </w:rPr>
        <w:t>Сертификационные экзамены, для тех, кто владеет материалом и хочет п</w:t>
      </w:r>
      <w:r w:rsidR="001E341C" w:rsidRPr="00A954E5">
        <w:rPr>
          <w:sz w:val="28"/>
          <w:szCs w:val="28"/>
          <w:highlight w:val="yellow"/>
        </w:rPr>
        <w:t>олучить сертификат без обучения</w:t>
      </w:r>
      <w:r w:rsidR="00EC4BE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4459EA" w:rsidRDefault="004459EA" w:rsidP="00EC4BED">
      <w:pPr>
        <w:tabs>
          <w:tab w:val="left" w:pos="993"/>
        </w:tabs>
        <w:ind w:firstLine="709"/>
        <w:jc w:val="both"/>
        <w:rPr>
          <w:sz w:val="28"/>
          <w:szCs w:val="28"/>
        </w:rPr>
      </w:pPr>
    </w:p>
    <w:p w:rsidR="00FB322A" w:rsidRDefault="00FB322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учебного материала</w:t>
      </w:r>
      <w:r w:rsidR="00F146C8">
        <w:rPr>
          <w:sz w:val="28"/>
          <w:szCs w:val="28"/>
        </w:rPr>
        <w:t xml:space="preserve"> (</w:t>
      </w:r>
      <w:r w:rsidR="00B85B60">
        <w:rPr>
          <w:sz w:val="28"/>
          <w:szCs w:val="28"/>
        </w:rPr>
        <w:t>УМ</w:t>
      </w:r>
      <w:r w:rsidR="00F146C8">
        <w:rPr>
          <w:sz w:val="28"/>
          <w:szCs w:val="28"/>
        </w:rPr>
        <w:t>)</w:t>
      </w:r>
      <w:r>
        <w:rPr>
          <w:sz w:val="28"/>
          <w:szCs w:val="28"/>
        </w:rPr>
        <w:t xml:space="preserve"> мы имеем доступ к следующей информации:</w:t>
      </w:r>
    </w:p>
    <w:p w:rsid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FB322A">
        <w:rPr>
          <w:sz w:val="28"/>
          <w:szCs w:val="28"/>
        </w:rPr>
        <w:t>азвание учебного материала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</w:t>
      </w:r>
      <w:r w:rsidR="00FB322A">
        <w:rPr>
          <w:sz w:val="28"/>
          <w:szCs w:val="28"/>
        </w:rPr>
        <w:t>мость самостоятельного обучения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B322A" w:rsidRPr="00FB322A">
        <w:rPr>
          <w:sz w:val="28"/>
          <w:szCs w:val="28"/>
        </w:rPr>
        <w:t>тоимость обучения с персональным тьютором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ступ</w:t>
      </w:r>
      <w:r w:rsidR="00344D3A">
        <w:rPr>
          <w:sz w:val="28"/>
          <w:szCs w:val="28"/>
        </w:rPr>
        <w:t xml:space="preserve"> – открыт ли УМ для всех или существуют ограничения</w:t>
      </w:r>
      <w:r>
        <w:rPr>
          <w:sz w:val="28"/>
          <w:szCs w:val="28"/>
        </w:rPr>
        <w:t>;</w:t>
      </w:r>
    </w:p>
    <w:p w:rsidR="00FB322A" w:rsidRP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B322A">
        <w:rPr>
          <w:sz w:val="28"/>
          <w:szCs w:val="28"/>
        </w:rPr>
        <w:t>окумент об окончании</w:t>
      </w:r>
      <w:r>
        <w:rPr>
          <w:sz w:val="28"/>
          <w:szCs w:val="28"/>
        </w:rPr>
        <w:t>;</w:t>
      </w:r>
    </w:p>
    <w:p w:rsidR="00FB322A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F146C8">
        <w:rPr>
          <w:sz w:val="28"/>
          <w:szCs w:val="28"/>
        </w:rPr>
        <w:t xml:space="preserve">оличество студентов, которым понравился данный </w:t>
      </w:r>
      <w:r w:rsidR="00B85B60">
        <w:rPr>
          <w:sz w:val="28"/>
          <w:szCs w:val="28"/>
        </w:rPr>
        <w:t>УМ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B85B60">
        <w:rPr>
          <w:sz w:val="28"/>
          <w:szCs w:val="28"/>
        </w:rPr>
        <w:t>ровень – необходимый уровень подготовки слушателя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B85B60">
        <w:rPr>
          <w:sz w:val="28"/>
          <w:szCs w:val="28"/>
        </w:rPr>
        <w:t>лительность – примерная длительность УМ</w:t>
      </w:r>
      <w:r>
        <w:rPr>
          <w:sz w:val="28"/>
          <w:szCs w:val="28"/>
        </w:rPr>
        <w:t>;</w:t>
      </w:r>
    </w:p>
    <w:p w:rsidR="00B85B60" w:rsidRPr="00B85B6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85B60">
        <w:rPr>
          <w:sz w:val="28"/>
          <w:szCs w:val="28"/>
        </w:rPr>
        <w:t>оличество студентов, которые прошли данный УМ</w:t>
      </w:r>
      <w:r>
        <w:rPr>
          <w:sz w:val="28"/>
          <w:szCs w:val="28"/>
        </w:rPr>
        <w:t>;</w:t>
      </w:r>
    </w:p>
    <w:p w:rsidR="00B85B60" w:rsidRPr="00B85B60" w:rsidRDefault="00216D1E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>
        <w:rPr>
          <w:sz w:val="28"/>
          <w:szCs w:val="28"/>
        </w:rPr>
        <w:t>оличество выпускников данного УМ</w:t>
      </w:r>
      <w:r w:rsidR="00377D0C">
        <w:rPr>
          <w:sz w:val="28"/>
          <w:szCs w:val="28"/>
        </w:rPr>
        <w:t>;</w:t>
      </w:r>
    </w:p>
    <w:p w:rsidR="00B85B60" w:rsidRDefault="00216D1E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7D0C">
        <w:rPr>
          <w:sz w:val="28"/>
          <w:szCs w:val="28"/>
        </w:rPr>
        <w:t>к</w:t>
      </w:r>
      <w:r w:rsidR="005E3AC6">
        <w:rPr>
          <w:sz w:val="28"/>
          <w:szCs w:val="28"/>
        </w:rPr>
        <w:t xml:space="preserve">ачество курса </w:t>
      </w:r>
      <w:r w:rsidR="009827A0">
        <w:rPr>
          <w:sz w:val="28"/>
          <w:szCs w:val="28"/>
        </w:rPr>
        <w:t>– средняя оценка курса студентами</w:t>
      </w:r>
      <w:r w:rsidR="00377D0C">
        <w:rPr>
          <w:sz w:val="28"/>
          <w:szCs w:val="28"/>
        </w:rPr>
        <w:t>;</w:t>
      </w:r>
    </w:p>
    <w:p w:rsidR="009827A0" w:rsidRDefault="00377D0C" w:rsidP="004D02CB">
      <w:pPr>
        <w:pStyle w:val="a5"/>
        <w:numPr>
          <w:ilvl w:val="0"/>
          <w:numId w:val="1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д</w:t>
      </w:r>
      <w:r w:rsidR="009827A0">
        <w:rPr>
          <w:sz w:val="28"/>
          <w:szCs w:val="28"/>
        </w:rPr>
        <w:t xml:space="preserve">ополнительные УО, для </w:t>
      </w:r>
      <w:r w:rsidR="00EE5F9E">
        <w:rPr>
          <w:sz w:val="28"/>
          <w:szCs w:val="28"/>
        </w:rPr>
        <w:t>углубления знаний в конкретной области</w:t>
      </w:r>
      <w:r w:rsidR="007838B6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  <w:r w:rsidRPr="00FC104C">
        <w:rPr>
          <w:sz w:val="28"/>
          <w:szCs w:val="28"/>
        </w:rPr>
        <w:t>При просмотре курса, сайт предоставляет список предшествующих курсов, которые необходимы для понимания данной темы (если они существуют). Но ограничений на изучение нет. Список носит рекомендательный характер</w:t>
      </w:r>
      <w:r w:rsidR="00B82B7C">
        <w:rPr>
          <w:sz w:val="28"/>
          <w:szCs w:val="28"/>
        </w:rPr>
        <w:t xml:space="preserve"> (рисунок 3)</w:t>
      </w:r>
      <w:r w:rsidRPr="00FC104C">
        <w:rPr>
          <w:sz w:val="28"/>
          <w:szCs w:val="28"/>
        </w:rPr>
        <w:t>.</w:t>
      </w:r>
    </w:p>
    <w:p w:rsidR="00FC104C" w:rsidRPr="00FC104C" w:rsidRDefault="00FC104C" w:rsidP="004D02CB">
      <w:pPr>
        <w:ind w:firstLine="709"/>
        <w:jc w:val="both"/>
        <w:rPr>
          <w:sz w:val="28"/>
          <w:szCs w:val="28"/>
        </w:rPr>
      </w:pPr>
    </w:p>
    <w:p w:rsidR="008C07E4" w:rsidRDefault="008C07E4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9402BA" wp14:editId="6C398D7B">
            <wp:extent cx="5406551" cy="3379304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6168" cy="33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682" w:rsidRPr="00A834C7" w:rsidRDefault="007F6F7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7A6973" w:rsidRPr="00A834C7">
        <w:rPr>
          <w:b/>
          <w:bCs/>
          <w:sz w:val="28"/>
          <w:szCs w:val="28"/>
          <w:lang w:eastAsia="ru-RU"/>
        </w:rPr>
        <w:t xml:space="preserve"> 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E7B00" w:rsidRPr="00A834C7">
        <w:rPr>
          <w:b/>
          <w:bCs/>
          <w:sz w:val="28"/>
          <w:szCs w:val="28"/>
          <w:lang w:eastAsia="ru-RU"/>
        </w:rPr>
        <w:t xml:space="preserve">главная </w:t>
      </w:r>
      <w:r w:rsidRPr="00A834C7">
        <w:rPr>
          <w:b/>
          <w:bCs/>
          <w:sz w:val="28"/>
          <w:szCs w:val="28"/>
          <w:lang w:eastAsia="ru-RU"/>
        </w:rPr>
        <w:t>страница курса</w:t>
      </w:r>
    </w:p>
    <w:p w:rsidR="00B85B60" w:rsidRDefault="00B85B60" w:rsidP="004D02CB">
      <w:pPr>
        <w:ind w:firstLine="709"/>
        <w:jc w:val="both"/>
        <w:rPr>
          <w:sz w:val="28"/>
          <w:szCs w:val="28"/>
        </w:rPr>
      </w:pPr>
    </w:p>
    <w:p w:rsidR="007F3C92" w:rsidRPr="007F3C92" w:rsidRDefault="007F3C9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М разбит на лекции, в конце которых тест. После успешной сдачи теста, слушателю засчитывается прохождение лекции.</w:t>
      </w:r>
      <w:r w:rsidR="00B37DCC">
        <w:rPr>
          <w:sz w:val="28"/>
          <w:szCs w:val="28"/>
        </w:rPr>
        <w:t xml:space="preserve"> Так же можно пройти курс экстерном</w:t>
      </w:r>
      <w:r w:rsidR="00520970">
        <w:rPr>
          <w:sz w:val="28"/>
          <w:szCs w:val="28"/>
        </w:rPr>
        <w:t xml:space="preserve"> (рисунок 4)</w:t>
      </w:r>
      <w:r w:rsidR="00B37DCC">
        <w:rPr>
          <w:sz w:val="28"/>
          <w:szCs w:val="28"/>
        </w:rPr>
        <w:t>.</w:t>
      </w:r>
    </w:p>
    <w:p w:rsidR="00FB322A" w:rsidRDefault="00CF4C39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F5A7E2" wp14:editId="49368136">
            <wp:extent cx="5304780" cy="331569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04405" cy="3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A85" w:rsidRPr="0006422D" w:rsidRDefault="00B82B7C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 w:rsidRPr="000A24D4">
        <w:rPr>
          <w:rFonts w:asciiTheme="majorHAnsi" w:hAnsiTheme="majorHAnsi"/>
          <w:sz w:val="20"/>
          <w:szCs w:val="20"/>
        </w:rPr>
        <w:lastRenderedPageBreak/>
        <w:t>Рисунок</w:t>
      </w:r>
      <w:r>
        <w:rPr>
          <w:rFonts w:asciiTheme="majorHAnsi" w:hAnsiTheme="majorHAnsi"/>
          <w:sz w:val="20"/>
          <w:szCs w:val="20"/>
        </w:rPr>
        <w:t xml:space="preserve"> 4</w:t>
      </w:r>
      <w:r w:rsidRPr="000A24D4">
        <w:rPr>
          <w:rFonts w:asciiTheme="majorHAnsi" w:hAnsiTheme="majorHAnsi"/>
          <w:sz w:val="20"/>
          <w:szCs w:val="20"/>
        </w:rPr>
        <w:t xml:space="preserve"> – </w:t>
      </w:r>
      <w:r w:rsidR="00F125DA">
        <w:rPr>
          <w:rFonts w:asciiTheme="majorHAnsi" w:hAnsiTheme="majorHAnsi"/>
          <w:sz w:val="20"/>
          <w:szCs w:val="20"/>
        </w:rPr>
        <w:t>список лекции курса</w:t>
      </w:r>
    </w:p>
    <w:p w:rsidR="00920287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екция представлена в виде текстовой информации</w:t>
      </w:r>
    </w:p>
    <w:p w:rsidR="00FB322A" w:rsidRDefault="0092028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 представлен в виде вопроса и нескольких вариантов отв</w:t>
      </w:r>
      <w:r w:rsidR="00F54C1D">
        <w:rPr>
          <w:sz w:val="28"/>
          <w:szCs w:val="28"/>
        </w:rPr>
        <w:t>ета. Лимит времени отсутствует</w:t>
      </w:r>
      <w:r w:rsidR="00B848DF">
        <w:rPr>
          <w:sz w:val="28"/>
          <w:szCs w:val="28"/>
        </w:rPr>
        <w:t xml:space="preserve"> (рисунок 5)</w:t>
      </w:r>
      <w:r w:rsidR="00F54C1D">
        <w:rPr>
          <w:sz w:val="28"/>
          <w:szCs w:val="28"/>
        </w:rPr>
        <w:t>.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07D50D" wp14:editId="068524CD">
            <wp:extent cx="5330441" cy="3331597"/>
            <wp:effectExtent l="0" t="0" r="381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29847" cy="333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422D" w:rsidRPr="00A834C7" w:rsidRDefault="0006422D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5 – список академий ИНТУИТа</w:t>
      </w:r>
    </w:p>
    <w:p w:rsidR="0006422D" w:rsidRDefault="0006422D" w:rsidP="004D02CB">
      <w:pPr>
        <w:ind w:firstLine="709"/>
        <w:jc w:val="both"/>
        <w:rPr>
          <w:sz w:val="28"/>
          <w:szCs w:val="28"/>
        </w:rPr>
      </w:pPr>
    </w:p>
    <w:p w:rsidR="007C2756" w:rsidRDefault="00CF4C39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онце каждого УМ предусмотрен экзамен. После сдачи, слушателю засчитывается прохождение УМ и выдаётся</w:t>
      </w:r>
      <w:r w:rsidR="007C2756">
        <w:rPr>
          <w:sz w:val="28"/>
          <w:szCs w:val="28"/>
        </w:rPr>
        <w:t xml:space="preserve"> электронный</w:t>
      </w:r>
      <w:r>
        <w:rPr>
          <w:sz w:val="28"/>
          <w:szCs w:val="28"/>
        </w:rPr>
        <w:t xml:space="preserve"> сертификат</w:t>
      </w:r>
      <w:r w:rsidR="0024641D">
        <w:rPr>
          <w:sz w:val="28"/>
          <w:szCs w:val="28"/>
        </w:rPr>
        <w:t xml:space="preserve"> (рисунок 6)</w:t>
      </w:r>
      <w:r w:rsidR="00066378">
        <w:rPr>
          <w:sz w:val="28"/>
          <w:szCs w:val="28"/>
        </w:rPr>
        <w:t>.</w:t>
      </w:r>
      <w:r w:rsidR="003F7868">
        <w:rPr>
          <w:sz w:val="28"/>
          <w:szCs w:val="28"/>
        </w:rPr>
        <w:t xml:space="preserve"> </w:t>
      </w:r>
      <w:r w:rsidR="00C373A8">
        <w:rPr>
          <w:sz w:val="28"/>
          <w:szCs w:val="28"/>
        </w:rPr>
        <w:t>За дополнительную плату можно заказать версию для печати</w:t>
      </w:r>
      <w:r w:rsidR="003F7868">
        <w:rPr>
          <w:sz w:val="28"/>
          <w:szCs w:val="28"/>
        </w:rPr>
        <w:t>.</w:t>
      </w:r>
    </w:p>
    <w:p w:rsidR="007C2756" w:rsidRDefault="007C2756" w:rsidP="004D02CB">
      <w:pPr>
        <w:ind w:firstLine="709"/>
        <w:jc w:val="both"/>
        <w:rPr>
          <w:sz w:val="28"/>
          <w:szCs w:val="28"/>
        </w:rPr>
      </w:pPr>
    </w:p>
    <w:p w:rsidR="007C2756" w:rsidRDefault="007C2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CE16E1E" wp14:editId="2F4A3DBB">
            <wp:extent cx="5319423" cy="332484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19046" cy="332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7E7" w:rsidRPr="00A834C7" w:rsidRDefault="00F537E7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6 – сертификат ИНТУИТа</w:t>
      </w:r>
    </w:p>
    <w:p w:rsidR="00F537E7" w:rsidRDefault="00F537E7" w:rsidP="004D02CB">
      <w:pPr>
        <w:ind w:firstLine="709"/>
        <w:jc w:val="both"/>
        <w:rPr>
          <w:sz w:val="28"/>
          <w:szCs w:val="28"/>
        </w:rPr>
      </w:pPr>
    </w:p>
    <w:p w:rsidR="00CF4C39" w:rsidRPr="00782C6C" w:rsidRDefault="00CF4C39" w:rsidP="004D02CB">
      <w:pPr>
        <w:ind w:firstLine="709"/>
        <w:jc w:val="both"/>
        <w:rPr>
          <w:sz w:val="28"/>
          <w:szCs w:val="28"/>
        </w:rPr>
      </w:pPr>
    </w:p>
    <w:p w:rsidR="005464FF" w:rsidRPr="00782C6C" w:rsidRDefault="005464F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4459EA" w:rsidRPr="005464FF" w:rsidRDefault="004459EA" w:rsidP="004D02CB">
      <w:pPr>
        <w:ind w:firstLine="709"/>
        <w:jc w:val="both"/>
        <w:rPr>
          <w:sz w:val="28"/>
          <w:szCs w:val="28"/>
        </w:rPr>
      </w:pPr>
    </w:p>
    <w:p w:rsidR="004459EA" w:rsidRDefault="00757ED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минусам данного проекта можно отнести:</w:t>
      </w:r>
    </w:p>
    <w:p w:rsidR="00757EDD" w:rsidRPr="003F7868" w:rsidRDefault="00757EDD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Большое количество устаревшего материала</w:t>
      </w:r>
      <w:r w:rsidR="00C064A9" w:rsidRPr="003F7868">
        <w:rPr>
          <w:sz w:val="28"/>
          <w:szCs w:val="28"/>
          <w:highlight w:val="yellow"/>
        </w:rPr>
        <w:t xml:space="preserve"> (рисунок 7)</w:t>
      </w:r>
    </w:p>
    <w:p w:rsidR="0033427B" w:rsidRPr="003F7868" w:rsidRDefault="0033427B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3F7868">
        <w:rPr>
          <w:sz w:val="28"/>
          <w:szCs w:val="28"/>
          <w:highlight w:val="yellow"/>
        </w:rPr>
        <w:t>Два уровня вложенности материала (центральное меню и боковое).</w:t>
      </w:r>
    </w:p>
    <w:p w:rsidR="0033427B" w:rsidRDefault="0033427B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 w:rsidRPr="003F7868">
        <w:rPr>
          <w:sz w:val="28"/>
          <w:szCs w:val="28"/>
          <w:highlight w:val="yellow"/>
        </w:rPr>
        <w:t>Большое количество</w:t>
      </w:r>
      <w:r>
        <w:rPr>
          <w:sz w:val="28"/>
          <w:szCs w:val="28"/>
        </w:rPr>
        <w:t xml:space="preserve"> рекламы</w:t>
      </w:r>
    </w:p>
    <w:p w:rsidR="003F7868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5464FF">
        <w:rPr>
          <w:sz w:val="28"/>
          <w:szCs w:val="28"/>
          <w:highlight w:val="yellow"/>
        </w:rPr>
        <w:t>Устаревший дизайн, отсутствие анимации.</w:t>
      </w:r>
    </w:p>
    <w:p w:rsidR="003F7868" w:rsidRPr="005163F6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не порядка прохождения обучения.</w:t>
      </w:r>
    </w:p>
    <w:p w:rsidR="003F7868" w:rsidRPr="005464FF" w:rsidRDefault="003F7868" w:rsidP="003F7868">
      <w:pPr>
        <w:pStyle w:val="a5"/>
        <w:numPr>
          <w:ilvl w:val="0"/>
          <w:numId w:val="16"/>
        </w:numPr>
        <w:tabs>
          <w:tab w:val="left" w:pos="993"/>
        </w:tabs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2 ошибки (рисунок 8)</w:t>
      </w:r>
    </w:p>
    <w:p w:rsidR="0033427B" w:rsidRPr="0033427B" w:rsidRDefault="0033427B" w:rsidP="004D02CB">
      <w:pPr>
        <w:ind w:firstLine="709"/>
        <w:jc w:val="both"/>
        <w:rPr>
          <w:sz w:val="28"/>
          <w:szCs w:val="28"/>
        </w:rPr>
      </w:pPr>
    </w:p>
    <w:p w:rsidR="00757EDD" w:rsidRDefault="00757EDD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190A60" wp14:editId="26AFE2FD">
            <wp:extent cx="5550011" cy="346897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49619" cy="3468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27B" w:rsidRPr="00A834C7" w:rsidRDefault="0033427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7 – список курсов ИНТУИТа</w:t>
      </w:r>
    </w:p>
    <w:p w:rsidR="00757EDD" w:rsidRDefault="00757EDD" w:rsidP="004D02CB">
      <w:pPr>
        <w:ind w:firstLine="709"/>
        <w:jc w:val="both"/>
        <w:rPr>
          <w:sz w:val="28"/>
          <w:szCs w:val="28"/>
        </w:rPr>
      </w:pPr>
    </w:p>
    <w:p w:rsidR="005464FF" w:rsidRDefault="005464FF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404F44" wp14:editId="2F2DA950">
            <wp:extent cx="5343277" cy="333961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42679" cy="333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256" w:rsidRPr="00A834C7" w:rsidRDefault="009C525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8 – ошибки кода ИНТУИТ</w:t>
      </w:r>
    </w:p>
    <w:p w:rsidR="005F4477" w:rsidRPr="005F4477" w:rsidRDefault="00920287" w:rsidP="003F7868">
      <w:pPr>
        <w:pStyle w:val="a5"/>
        <w:numPr>
          <w:ilvl w:val="2"/>
          <w:numId w:val="1"/>
        </w:numPr>
        <w:ind w:left="0" w:firstLine="709"/>
        <w:contextualSpacing w:val="0"/>
        <w:jc w:val="both"/>
        <w:rPr>
          <w:lang w:val="en-US"/>
        </w:rPr>
      </w:pPr>
      <w:r w:rsidRPr="003F7868">
        <w:rPr>
          <w:b/>
          <w:lang w:val="en-US"/>
        </w:rPr>
        <w:t>Microsoft Virtual Academy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  <w:sz w:val="32"/>
          <w:lang w:val="en-US"/>
        </w:rPr>
        <w:t>/</w:t>
      </w:r>
      <w:r w:rsidR="005F4477" w:rsidRPr="003F7868">
        <w:rPr>
          <w:b/>
          <w:lang w:val="en-US"/>
        </w:rPr>
        <w:t xml:space="preserve"> </w:t>
      </w:r>
      <w:r w:rsidR="00814696" w:rsidRPr="003F7868">
        <w:rPr>
          <w:b/>
        </w:rPr>
        <w:t>Виртуальная</w:t>
      </w:r>
      <w:r w:rsidR="00814696" w:rsidRPr="003F7868">
        <w:rPr>
          <w:b/>
          <w:lang w:val="en-US"/>
        </w:rPr>
        <w:t xml:space="preserve"> </w:t>
      </w:r>
      <w:r w:rsidR="00814696" w:rsidRPr="003F7868">
        <w:rPr>
          <w:b/>
        </w:rPr>
        <w:t>академия</w:t>
      </w:r>
      <w:r w:rsidR="00814696" w:rsidRPr="003F7868">
        <w:rPr>
          <w:b/>
          <w:lang w:val="en-US"/>
        </w:rPr>
        <w:t xml:space="preserve"> «Microsoft»</w:t>
      </w:r>
      <w:r w:rsidR="00814696" w:rsidRPr="00D977AD">
        <w:rPr>
          <w:lang w:val="en-US"/>
        </w:rPr>
        <w:t xml:space="preserve"> (</w:t>
      </w:r>
      <w:hyperlink r:id="rId27" w:history="1">
        <w:r w:rsidR="005F4477" w:rsidRPr="002C62C0">
          <w:rPr>
            <w:rStyle w:val="a3"/>
            <w:lang w:val="en-US"/>
          </w:rPr>
          <w:t>https://mva.microsoft.com/</w:t>
        </w:r>
      </w:hyperlink>
      <w:r w:rsidR="005F4477" w:rsidRPr="005F4477">
        <w:rPr>
          <w:lang w:val="en-US"/>
        </w:rPr>
        <w:t>)</w:t>
      </w:r>
    </w:p>
    <w:p w:rsidR="004459EA" w:rsidRPr="005F4477" w:rsidRDefault="004459EA" w:rsidP="004D02CB">
      <w:pPr>
        <w:ind w:firstLine="709"/>
        <w:jc w:val="both"/>
        <w:rPr>
          <w:sz w:val="28"/>
          <w:szCs w:val="28"/>
          <w:lang w:val="en-US"/>
        </w:rPr>
      </w:pPr>
    </w:p>
    <w:p w:rsidR="005F4477" w:rsidRDefault="005F4477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F89759" wp14:editId="4FD2E854">
            <wp:extent cx="5478449" cy="3424243"/>
            <wp:effectExtent l="0" t="0" r="825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78061" cy="34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477" w:rsidRPr="00A834C7" w:rsidRDefault="00AD2B9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9 – главная страница </w:t>
      </w:r>
      <w:hyperlink r:id="rId29" w:history="1">
        <w:r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3F7868" w:rsidRDefault="003F7868" w:rsidP="004D02CB">
      <w:pPr>
        <w:ind w:firstLine="709"/>
        <w:jc w:val="both"/>
        <w:rPr>
          <w:sz w:val="28"/>
          <w:szCs w:val="28"/>
        </w:rPr>
      </w:pPr>
    </w:p>
    <w:p w:rsidR="005F4477" w:rsidRPr="005F4477" w:rsidRDefault="005F4477" w:rsidP="004D02CB">
      <w:pPr>
        <w:ind w:firstLine="709"/>
        <w:jc w:val="both"/>
        <w:rPr>
          <w:sz w:val="28"/>
          <w:szCs w:val="28"/>
        </w:rPr>
      </w:pPr>
      <w:r w:rsidRPr="005F4477">
        <w:rPr>
          <w:sz w:val="28"/>
          <w:szCs w:val="28"/>
        </w:rPr>
        <w:t>Microsoft Virtual Academy — это образовательный портал, где доступны интерактивные обучающие курсы по самым различным отраслям компьютерных знаний</w:t>
      </w:r>
      <w:r>
        <w:rPr>
          <w:rFonts w:ascii="Verdana" w:hAnsi="Verdana"/>
          <w:i/>
          <w:iCs/>
          <w:color w:val="000000"/>
          <w:shd w:val="clear" w:color="auto" w:fill="FFFFFF"/>
        </w:rPr>
        <w:t>.</w:t>
      </w:r>
    </w:p>
    <w:p w:rsidR="0064792A" w:rsidRPr="00107139" w:rsidRDefault="00524CE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24CE5">
        <w:rPr>
          <w:sz w:val="28"/>
          <w:szCs w:val="28"/>
        </w:rPr>
        <w:t xml:space="preserve">редпочтение отдаётся продуктам Microsoft, однако </w:t>
      </w:r>
      <w:r w:rsidR="009A43D0">
        <w:rPr>
          <w:sz w:val="28"/>
          <w:szCs w:val="28"/>
        </w:rPr>
        <w:t>на данном ресурсе находится</w:t>
      </w:r>
      <w:r w:rsidRPr="00524CE5">
        <w:rPr>
          <w:sz w:val="28"/>
          <w:szCs w:val="28"/>
        </w:rPr>
        <w:t xml:space="preserve"> много полезного и по языкам программирования, разработке приложений и другим вопросам</w:t>
      </w:r>
      <w:r w:rsidR="007020F3">
        <w:rPr>
          <w:sz w:val="28"/>
          <w:szCs w:val="28"/>
        </w:rPr>
        <w:t xml:space="preserve"> не связанных на прямую с продукцией </w:t>
      </w:r>
      <w:r w:rsidR="00C849E0" w:rsidRPr="00C849E0">
        <w:rPr>
          <w:sz w:val="28"/>
          <w:szCs w:val="28"/>
        </w:rPr>
        <w:lastRenderedPageBreak/>
        <w:t>Microsoft</w:t>
      </w:r>
      <w:r w:rsidR="00575B40">
        <w:rPr>
          <w:sz w:val="28"/>
          <w:szCs w:val="28"/>
        </w:rPr>
        <w:t xml:space="preserve"> (</w:t>
      </w:r>
      <w:r w:rsidRPr="00524CE5">
        <w:rPr>
          <w:sz w:val="28"/>
          <w:szCs w:val="28"/>
        </w:rPr>
        <w:t>Windows Server 2012, Windows 8, виртуализация, разработка приложений для HTML5,</w:t>
      </w:r>
      <w:r w:rsidR="001D5779" w:rsidRPr="0064792A">
        <w:rPr>
          <w:sz w:val="28"/>
          <w:szCs w:val="28"/>
        </w:rPr>
        <w:t xml:space="preserve"> </w:t>
      </w:r>
      <w:r w:rsidR="006176C7">
        <w:rPr>
          <w:sz w:val="28"/>
          <w:szCs w:val="28"/>
          <w:lang w:val="en-US"/>
        </w:rPr>
        <w:t>JavaScript</w:t>
      </w:r>
      <w:r w:rsidR="00185B80" w:rsidRPr="001D5779">
        <w:rPr>
          <w:sz w:val="28"/>
          <w:szCs w:val="28"/>
        </w:rPr>
        <w:t>,</w:t>
      </w:r>
      <w:r w:rsidRPr="00524CE5">
        <w:rPr>
          <w:sz w:val="28"/>
          <w:szCs w:val="28"/>
        </w:rPr>
        <w:t xml:space="preserve"> Windows и Windows Phone, Microsoft Office 365, SQL Server, Azure и System Center </w:t>
      </w:r>
      <w:r w:rsidR="008B67C1">
        <w:rPr>
          <w:sz w:val="28"/>
          <w:szCs w:val="28"/>
        </w:rPr>
        <w:t>и т.д</w:t>
      </w:r>
      <w:r w:rsidR="009A186B">
        <w:rPr>
          <w:sz w:val="28"/>
          <w:szCs w:val="28"/>
        </w:rPr>
        <w:t>.)</w:t>
      </w:r>
      <w:r w:rsidRPr="00524CE5">
        <w:rPr>
          <w:sz w:val="28"/>
          <w:szCs w:val="28"/>
        </w:rPr>
        <w:t>.</w:t>
      </w:r>
      <w:r w:rsidR="00107139" w:rsidRPr="00107139">
        <w:rPr>
          <w:sz w:val="28"/>
          <w:szCs w:val="28"/>
        </w:rPr>
        <w:t xml:space="preserve"> </w:t>
      </w:r>
    </w:p>
    <w:p w:rsidR="00EC161F" w:rsidRPr="007A468E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 xml:space="preserve">Для прохождения курсов вам понадобится действующая учётная запись Microsoft Live ID. Выбирать курсы вы сможете с помощью удобного каталога, который позволяет отфильтровать материалы по интересующему вас продукту, новизне, рейтингу. </w:t>
      </w:r>
    </w:p>
    <w:p w:rsidR="002909F8" w:rsidRDefault="00EC161F" w:rsidP="004D02CB">
      <w:pPr>
        <w:ind w:firstLine="709"/>
        <w:jc w:val="both"/>
        <w:rPr>
          <w:sz w:val="28"/>
          <w:szCs w:val="28"/>
        </w:rPr>
      </w:pPr>
      <w:r w:rsidRPr="00EC161F">
        <w:rPr>
          <w:sz w:val="28"/>
          <w:szCs w:val="28"/>
        </w:rPr>
        <w:t>Без регистрации можно просмотреть или загрузить с сайта до пяти единиц контента (таких как видеоролики, слайды и записи вопросов и ответов). Для получения полного доступа ко всем видеозаписям и учебным ресурсам, включая интерактивные мероприятия, вам потребуется использовать учетную запись Майкрософт и создать профиль MVA. В вашем профиле будут регистрироваться все этапы обучения, включая сертификаты об окончании курсов</w:t>
      </w:r>
      <w:r w:rsidR="00945D9E">
        <w:rPr>
          <w:sz w:val="28"/>
          <w:szCs w:val="28"/>
        </w:rPr>
        <w:t xml:space="preserve"> (рисунок 10)</w:t>
      </w:r>
      <w:r w:rsidR="003F7868">
        <w:rPr>
          <w:sz w:val="28"/>
          <w:szCs w:val="28"/>
        </w:rPr>
        <w:t>.</w:t>
      </w:r>
    </w:p>
    <w:p w:rsidR="002909F8" w:rsidRDefault="002909F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27C4CA" wp14:editId="35B57743">
            <wp:extent cx="5444717" cy="1900361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b="44159"/>
                    <a:stretch/>
                  </pic:blipFill>
                  <pic:spPr bwMode="auto">
                    <a:xfrm>
                      <a:off x="0" y="0"/>
                      <a:ext cx="5446258" cy="1900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9F8" w:rsidRPr="00A834C7" w:rsidRDefault="00607DE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0 – </w:t>
      </w:r>
      <w:r w:rsidR="00703CF8" w:rsidRPr="00A834C7">
        <w:rPr>
          <w:b/>
          <w:bCs/>
          <w:sz w:val="28"/>
          <w:szCs w:val="28"/>
          <w:lang w:eastAsia="ru-RU"/>
        </w:rPr>
        <w:t>Л</w:t>
      </w:r>
      <w:r w:rsidRPr="00A834C7">
        <w:rPr>
          <w:b/>
          <w:bCs/>
          <w:sz w:val="28"/>
          <w:szCs w:val="28"/>
          <w:lang w:eastAsia="ru-RU"/>
        </w:rPr>
        <w:t>ичный профиль, прогресс обучения</w:t>
      </w:r>
    </w:p>
    <w:p w:rsidR="00EB1EA1" w:rsidRDefault="00EB1EA1" w:rsidP="004D02CB">
      <w:pPr>
        <w:ind w:firstLine="709"/>
        <w:jc w:val="both"/>
        <w:rPr>
          <w:sz w:val="28"/>
          <w:szCs w:val="28"/>
        </w:rPr>
      </w:pPr>
    </w:p>
    <w:p w:rsidR="00EB1EA1" w:rsidRDefault="00120756" w:rsidP="004D02CB">
      <w:pPr>
        <w:ind w:firstLine="709"/>
        <w:jc w:val="both"/>
        <w:rPr>
          <w:sz w:val="28"/>
          <w:szCs w:val="28"/>
        </w:rPr>
      </w:pPr>
      <w:r w:rsidRPr="00703CF8">
        <w:rPr>
          <w:sz w:val="28"/>
          <w:szCs w:val="28"/>
        </w:rPr>
        <w:t>«Мой план обучения» позволяет организовать интересующие вас курсы с учетом учебных и карьерных целей. После регистрации в MVA вы сможете в любое время добавлять курсы в свой план обучения посредством нажатия на ссылку  рядом с описанием нужного курса. «Моя панель мониторинга» позволяет вносить изменения в планы обучения и управлять ими.</w:t>
      </w:r>
      <w:r>
        <w:rPr>
          <w:noProof/>
          <w:lang w:eastAsia="ru-RU"/>
        </w:rPr>
        <w:t xml:space="preserve"> </w:t>
      </w:r>
    </w:p>
    <w:p w:rsidR="00712ACF" w:rsidRDefault="00712ACF" w:rsidP="004D02CB">
      <w:pPr>
        <w:ind w:firstLine="709"/>
        <w:jc w:val="both"/>
        <w:rPr>
          <w:sz w:val="28"/>
          <w:szCs w:val="28"/>
        </w:rPr>
      </w:pPr>
      <w:r w:rsidRPr="00712ACF">
        <w:rPr>
          <w:sz w:val="28"/>
          <w:szCs w:val="28"/>
        </w:rPr>
        <w:t>«Моя панель мониторинга» позволяет управлять личными планами обучения и просматривать информацию о степени завершенности курса, чтобы вы могли планировать действия для достижения цели. «Моя панель мониторинга» также регистрирует баллы, полученные за учебные действия и оконченные курсы, и хранит сертификаты об окончании курса (которые можно загрузить и распечатать). Ваша сумма баллов отражает вашу настойчивость в достижении цели и позволяет сравнить свои успехи с успехами других учащихся в вашей стране и во всем мире</w:t>
      </w:r>
      <w:r w:rsidR="003D1EA6">
        <w:rPr>
          <w:sz w:val="28"/>
          <w:szCs w:val="28"/>
        </w:rPr>
        <w:t xml:space="preserve"> (Рисунок 11)</w:t>
      </w:r>
      <w:r w:rsidRPr="00712ACF">
        <w:rPr>
          <w:sz w:val="28"/>
          <w:szCs w:val="28"/>
        </w:rPr>
        <w:t>.</w:t>
      </w:r>
    </w:p>
    <w:p w:rsidR="00120756" w:rsidRDefault="00120756" w:rsidP="004D02CB">
      <w:pPr>
        <w:ind w:firstLine="709"/>
        <w:jc w:val="both"/>
        <w:rPr>
          <w:sz w:val="28"/>
          <w:szCs w:val="28"/>
        </w:rPr>
      </w:pPr>
    </w:p>
    <w:p w:rsidR="00120756" w:rsidRDefault="0012075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AD252D" wp14:editId="4677EF09">
            <wp:extent cx="5406887" cy="1888764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b="44112"/>
                    <a:stretch/>
                  </pic:blipFill>
                  <pic:spPr bwMode="auto">
                    <a:xfrm>
                      <a:off x="0" y="0"/>
                      <a:ext cx="5406504" cy="1888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5A23" w:rsidRPr="00A834C7" w:rsidRDefault="00F35A2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1 – </w:t>
      </w:r>
      <w:r w:rsidR="00703CF8" w:rsidRPr="00A834C7">
        <w:rPr>
          <w:b/>
          <w:bCs/>
          <w:sz w:val="28"/>
          <w:szCs w:val="28"/>
          <w:lang w:eastAsia="ru-RU"/>
        </w:rPr>
        <w:t>П</w:t>
      </w:r>
      <w:r w:rsidR="00DE633D" w:rsidRPr="00A834C7">
        <w:rPr>
          <w:b/>
          <w:bCs/>
          <w:sz w:val="28"/>
          <w:szCs w:val="28"/>
          <w:lang w:eastAsia="ru-RU"/>
        </w:rPr>
        <w:t>лан обучения</w:t>
      </w:r>
    </w:p>
    <w:p w:rsidR="00EC161F" w:rsidRPr="00081808" w:rsidRDefault="00EC161F" w:rsidP="004D02CB">
      <w:pPr>
        <w:ind w:firstLine="709"/>
        <w:jc w:val="both"/>
        <w:rPr>
          <w:sz w:val="28"/>
          <w:szCs w:val="28"/>
        </w:rPr>
      </w:pPr>
    </w:p>
    <w:p w:rsidR="0064792A" w:rsidRPr="0064792A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сего в каталоге насчитывается несколько сотен курсов, из них значительная часть переведена на русский язык или имеет русские субтитры.</w:t>
      </w:r>
    </w:p>
    <w:p w:rsidR="00EB1EA1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Само обучение строится по модульной системе. Каждый модуль содержит несколько видеоуроков и сопутствующие вспомогательные материалы. Обратите внимание, что весь контент урока вы можете скачать на свой компьютер и использовать его без подключения к Сети. В конце каждого модуля предлагаетс</w:t>
      </w:r>
      <w:r w:rsidR="008D3F2C">
        <w:rPr>
          <w:sz w:val="28"/>
          <w:szCs w:val="28"/>
        </w:rPr>
        <w:t xml:space="preserve">я тестовое занятие для проверки </w:t>
      </w:r>
      <w:r w:rsidRPr="0064792A">
        <w:rPr>
          <w:sz w:val="28"/>
          <w:szCs w:val="28"/>
        </w:rPr>
        <w:t xml:space="preserve">знаний, после успешного выполнения которого </w:t>
      </w:r>
      <w:r w:rsidR="008773F3">
        <w:rPr>
          <w:sz w:val="28"/>
          <w:szCs w:val="28"/>
        </w:rPr>
        <w:t>можно</w:t>
      </w:r>
      <w:r w:rsidRPr="0064792A">
        <w:rPr>
          <w:sz w:val="28"/>
          <w:szCs w:val="28"/>
        </w:rPr>
        <w:t xml:space="preserve"> перейти к следующ</w:t>
      </w:r>
      <w:r w:rsidR="001165DB">
        <w:rPr>
          <w:sz w:val="28"/>
          <w:szCs w:val="28"/>
        </w:rPr>
        <w:t>ему этапу.</w:t>
      </w:r>
    </w:p>
    <w:p w:rsidR="00EB1EA1" w:rsidRPr="0064792A" w:rsidRDefault="00EB1EA1" w:rsidP="004D02CB">
      <w:pPr>
        <w:ind w:firstLine="709"/>
        <w:jc w:val="both"/>
        <w:rPr>
          <w:sz w:val="28"/>
          <w:szCs w:val="28"/>
        </w:rPr>
      </w:pPr>
    </w:p>
    <w:p w:rsidR="001165DB" w:rsidRDefault="0064792A" w:rsidP="004D02CB">
      <w:pPr>
        <w:ind w:firstLine="709"/>
        <w:jc w:val="both"/>
        <w:rPr>
          <w:sz w:val="28"/>
          <w:szCs w:val="28"/>
        </w:rPr>
      </w:pPr>
      <w:r w:rsidRPr="0064792A">
        <w:rPr>
          <w:sz w:val="28"/>
          <w:szCs w:val="28"/>
        </w:rPr>
        <w:t>В целом, Microsoft Virtual Academy является ценным образовательным ресурсом, который, однако, не слишком известен. К его достоинствам можно отнести</w:t>
      </w:r>
      <w:r w:rsidR="001165DB">
        <w:rPr>
          <w:sz w:val="28"/>
          <w:szCs w:val="28"/>
        </w:rPr>
        <w:t>:</w:t>
      </w:r>
    </w:p>
    <w:p w:rsidR="00047412" w:rsidRDefault="0064792A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широкий выбо</w:t>
      </w:r>
      <w:r w:rsidR="00047412">
        <w:rPr>
          <w:sz w:val="28"/>
          <w:szCs w:val="28"/>
        </w:rPr>
        <w:t>р доступных курсов;</w:t>
      </w:r>
    </w:p>
    <w:p w:rsidR="00047412" w:rsidRDefault="00047412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еплохую локализацию;</w:t>
      </w:r>
    </w:p>
    <w:p w:rsidR="00047412" w:rsidRDefault="0064792A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 w:rsidRPr="001165DB">
        <w:rPr>
          <w:sz w:val="28"/>
          <w:szCs w:val="28"/>
        </w:rPr>
        <w:t>актуальность предлагаемых знаний</w:t>
      </w:r>
      <w:r w:rsidR="00047412">
        <w:rPr>
          <w:sz w:val="28"/>
          <w:szCs w:val="28"/>
        </w:rPr>
        <w:t>;</w:t>
      </w:r>
    </w:p>
    <w:p w:rsidR="0064792A" w:rsidRPr="001165DB" w:rsidRDefault="001165DB" w:rsidP="004D02CB">
      <w:pPr>
        <w:pStyle w:val="a5"/>
        <w:numPr>
          <w:ilvl w:val="0"/>
          <w:numId w:val="5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ную бесплатность;</w:t>
      </w:r>
    </w:p>
    <w:p w:rsidR="00AA0125" w:rsidRDefault="00AA0125" w:rsidP="004D02CB">
      <w:pPr>
        <w:ind w:firstLine="709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AA0125" w:rsidRDefault="00AA0125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фическая направленность. Основная цель проекта – обучение работе с продуктами компании </w:t>
      </w:r>
      <w:r>
        <w:rPr>
          <w:sz w:val="28"/>
          <w:szCs w:val="28"/>
          <w:lang w:val="en-US"/>
        </w:rPr>
        <w:t>Microsoft</w:t>
      </w:r>
      <w:r w:rsidRPr="00AA0125">
        <w:rPr>
          <w:sz w:val="28"/>
          <w:szCs w:val="28"/>
        </w:rPr>
        <w:t xml:space="preserve"> </w:t>
      </w:r>
      <w:r w:rsidR="00AB3FF5">
        <w:rPr>
          <w:sz w:val="28"/>
          <w:szCs w:val="28"/>
        </w:rPr>
        <w:t>или взаимодействия с ними;</w:t>
      </w:r>
    </w:p>
    <w:p w:rsidR="00AA0125" w:rsidRDefault="00AA0125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</w:t>
      </w:r>
      <w:r w:rsidR="00423098">
        <w:rPr>
          <w:sz w:val="28"/>
          <w:szCs w:val="28"/>
        </w:rPr>
        <w:t>не порядка прохождения обучения (рисунок 12)</w:t>
      </w:r>
      <w:r w:rsidR="00363FBB">
        <w:rPr>
          <w:sz w:val="28"/>
          <w:szCs w:val="28"/>
        </w:rPr>
        <w:t>, позволяя проходить лекции продвинутого уровня без изучения предшествующего материала</w:t>
      </w:r>
      <w:r w:rsidR="00AB3FF5">
        <w:rPr>
          <w:sz w:val="28"/>
          <w:szCs w:val="28"/>
        </w:rPr>
        <w:t>;</w:t>
      </w:r>
    </w:p>
    <w:p w:rsidR="00703CF8" w:rsidRDefault="00703CF8" w:rsidP="00703CF8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AA0125" w:rsidRDefault="00AA0125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1A1540" wp14:editId="3DADD7B8">
            <wp:extent cx="5418362" cy="2226365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b="34261"/>
                    <a:stretch/>
                  </pic:blipFill>
                  <pic:spPr bwMode="auto">
                    <a:xfrm>
                      <a:off x="0" y="0"/>
                      <a:ext cx="5417978" cy="2226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792A" w:rsidRPr="00A834C7" w:rsidRDefault="008275E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2 </w:t>
      </w:r>
      <w:r w:rsidR="00363FBB" w:rsidRPr="00A834C7">
        <w:rPr>
          <w:b/>
          <w:bCs/>
          <w:sz w:val="28"/>
          <w:szCs w:val="28"/>
          <w:lang w:eastAsia="ru-RU"/>
        </w:rPr>
        <w:t>–</w:t>
      </w:r>
      <w:r w:rsidRPr="00A834C7">
        <w:rPr>
          <w:b/>
          <w:bCs/>
          <w:sz w:val="28"/>
          <w:szCs w:val="28"/>
          <w:lang w:eastAsia="ru-RU"/>
        </w:rPr>
        <w:t xml:space="preserve"> </w:t>
      </w:r>
      <w:r w:rsidR="00363FBB" w:rsidRPr="00A834C7">
        <w:rPr>
          <w:b/>
          <w:bCs/>
          <w:sz w:val="28"/>
          <w:szCs w:val="28"/>
          <w:lang w:eastAsia="ru-RU"/>
        </w:rPr>
        <w:t>Иллюстрация не соответствия прогресса обучения и уровня учебного материала</w:t>
      </w:r>
      <w:r w:rsidR="00753143" w:rsidRPr="00A834C7">
        <w:rPr>
          <w:b/>
          <w:bCs/>
          <w:sz w:val="28"/>
          <w:szCs w:val="28"/>
          <w:lang w:eastAsia="ru-RU"/>
        </w:rPr>
        <w:t xml:space="preserve"> </w:t>
      </w:r>
    </w:p>
    <w:p w:rsidR="00776692" w:rsidRDefault="00776692" w:rsidP="004D02CB">
      <w:pPr>
        <w:ind w:firstLine="709"/>
        <w:jc w:val="both"/>
        <w:rPr>
          <w:sz w:val="16"/>
          <w:szCs w:val="28"/>
        </w:rPr>
      </w:pPr>
    </w:p>
    <w:p w:rsidR="00836C61" w:rsidRPr="00F16A8B" w:rsidRDefault="00776692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йт </w:t>
      </w:r>
      <w:r w:rsidR="00B61C8E">
        <w:rPr>
          <w:sz w:val="28"/>
          <w:szCs w:val="28"/>
        </w:rPr>
        <w:t>собирает</w:t>
      </w:r>
      <w:r>
        <w:rPr>
          <w:sz w:val="28"/>
          <w:szCs w:val="28"/>
        </w:rPr>
        <w:t xml:space="preserve"> от пользователя </w:t>
      </w:r>
      <w:r w:rsidR="00145CC5">
        <w:rPr>
          <w:sz w:val="28"/>
          <w:szCs w:val="28"/>
        </w:rPr>
        <w:t>конфиденциальную</w:t>
      </w:r>
      <w:r>
        <w:rPr>
          <w:sz w:val="28"/>
          <w:szCs w:val="28"/>
        </w:rPr>
        <w:t xml:space="preserve"> информацию (номер телефона, местоположение, операционная система, браузер, ФИО, место работы)</w:t>
      </w:r>
      <w:r w:rsidR="00AB3FF5">
        <w:rPr>
          <w:sz w:val="28"/>
          <w:szCs w:val="28"/>
        </w:rPr>
        <w:t>;</w:t>
      </w:r>
    </w:p>
    <w:p w:rsidR="009E559A" w:rsidRDefault="009E559A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DD6F6E">
        <w:rPr>
          <w:sz w:val="28"/>
          <w:szCs w:val="28"/>
        </w:rPr>
        <w:t>малополярный</w:t>
      </w:r>
      <w:r>
        <w:rPr>
          <w:sz w:val="28"/>
          <w:szCs w:val="28"/>
        </w:rPr>
        <w:t>, ввиду узкой направленности</w:t>
      </w:r>
      <w:r w:rsidR="00AB3FF5">
        <w:rPr>
          <w:sz w:val="28"/>
          <w:szCs w:val="28"/>
        </w:rPr>
        <w:t>;</w:t>
      </w:r>
    </w:p>
    <w:p w:rsidR="00836C61" w:rsidRDefault="00836C61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Консоль фиксирует большое количество ошибок и предупреждений</w:t>
      </w:r>
      <w:r w:rsidR="00AB3FF5">
        <w:rPr>
          <w:sz w:val="28"/>
          <w:szCs w:val="28"/>
        </w:rPr>
        <w:t>;</w:t>
      </w:r>
    </w:p>
    <w:p w:rsidR="00EC4CD9" w:rsidRDefault="00EC4CD9" w:rsidP="004D02CB">
      <w:pPr>
        <w:pStyle w:val="a5"/>
        <w:numPr>
          <w:ilvl w:val="0"/>
          <w:numId w:val="1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лое количество курсов имеют текстовые версии</w:t>
      </w:r>
      <w:r w:rsidR="00AB3FF5">
        <w:rPr>
          <w:sz w:val="28"/>
          <w:szCs w:val="28"/>
        </w:rPr>
        <w:t xml:space="preserve"> (</w:t>
      </w:r>
      <w:r w:rsidR="000400E3">
        <w:rPr>
          <w:sz w:val="28"/>
          <w:szCs w:val="28"/>
        </w:rPr>
        <w:t>Рисунок 13</w:t>
      </w:r>
      <w:r w:rsidR="00AB3FF5">
        <w:rPr>
          <w:sz w:val="28"/>
          <w:szCs w:val="28"/>
        </w:rPr>
        <w:t>);</w:t>
      </w:r>
    </w:p>
    <w:p w:rsidR="00836C61" w:rsidRPr="00836C61" w:rsidRDefault="00836C61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3992C6" wp14:editId="28C09A1C">
            <wp:extent cx="5709037" cy="3568369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08633" cy="3568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71B" w:rsidRPr="00A834C7" w:rsidRDefault="005274A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3 – ошибки и предупреждения программного</w:t>
      </w:r>
      <w:r w:rsidR="00570CC7" w:rsidRPr="00A834C7">
        <w:rPr>
          <w:b/>
          <w:bCs/>
          <w:sz w:val="28"/>
          <w:szCs w:val="28"/>
          <w:lang w:eastAsia="ru-RU"/>
        </w:rPr>
        <w:t xml:space="preserve"> кода </w:t>
      </w:r>
      <w:hyperlink r:id="rId34" w:history="1">
        <w:r w:rsidR="00570CC7" w:rsidRPr="00A834C7">
          <w:rPr>
            <w:b/>
            <w:bCs/>
            <w:sz w:val="28"/>
            <w:szCs w:val="28"/>
            <w:lang w:eastAsia="ru-RU"/>
          </w:rPr>
          <w:t>https://mva.microsoft.com/</w:t>
        </w:r>
      </w:hyperlink>
    </w:p>
    <w:p w:rsidR="00667FAB" w:rsidRPr="00EE1454" w:rsidRDefault="00667FAB" w:rsidP="004D02CB">
      <w:pPr>
        <w:ind w:firstLine="709"/>
        <w:jc w:val="both"/>
        <w:rPr>
          <w:sz w:val="28"/>
          <w:szCs w:val="28"/>
        </w:rPr>
      </w:pPr>
    </w:p>
    <w:p w:rsidR="00667FAB" w:rsidRPr="00BA3467" w:rsidRDefault="00E5571B" w:rsidP="00667FAB">
      <w:pPr>
        <w:pStyle w:val="a5"/>
        <w:numPr>
          <w:ilvl w:val="2"/>
          <w:numId w:val="1"/>
        </w:numPr>
        <w:tabs>
          <w:tab w:val="left" w:pos="1418"/>
        </w:tabs>
        <w:ind w:left="0" w:firstLine="709"/>
        <w:jc w:val="both"/>
        <w:rPr>
          <w:sz w:val="28"/>
          <w:szCs w:val="28"/>
          <w:lang w:val="en-US"/>
        </w:rPr>
      </w:pPr>
      <w:r w:rsidRPr="00667FAB">
        <w:rPr>
          <w:b/>
          <w:sz w:val="28"/>
          <w:szCs w:val="28"/>
          <w:lang w:val="en-US"/>
        </w:rPr>
        <w:t>Coursersa</w:t>
      </w:r>
      <w:r w:rsidRPr="00BA3467">
        <w:rPr>
          <w:b/>
          <w:sz w:val="28"/>
          <w:szCs w:val="28"/>
          <w:lang w:val="en-US"/>
        </w:rPr>
        <w:t xml:space="preserve"> (</w:t>
      </w:r>
      <w:hyperlink r:id="rId35" w:history="1">
        <w:r w:rsidRPr="00667FAB">
          <w:rPr>
            <w:rStyle w:val="a3"/>
            <w:b/>
            <w:sz w:val="28"/>
            <w:szCs w:val="28"/>
            <w:lang w:val="en-US"/>
          </w:rPr>
          <w:t>https</w:t>
        </w:r>
        <w:r w:rsidRPr="00BA3467">
          <w:rPr>
            <w:rStyle w:val="a3"/>
            <w:b/>
            <w:sz w:val="28"/>
            <w:szCs w:val="28"/>
            <w:lang w:val="en-US"/>
          </w:rPr>
          <w:t>://</w:t>
        </w:r>
        <w:r w:rsidRPr="00667FAB">
          <w:rPr>
            <w:rStyle w:val="a3"/>
            <w:b/>
            <w:sz w:val="28"/>
            <w:szCs w:val="28"/>
            <w:lang w:val="en-US"/>
          </w:rPr>
          <w:t>ru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coursera</w:t>
        </w:r>
        <w:r w:rsidRPr="00BA3467">
          <w:rPr>
            <w:rStyle w:val="a3"/>
            <w:b/>
            <w:sz w:val="28"/>
            <w:szCs w:val="28"/>
            <w:lang w:val="en-US"/>
          </w:rPr>
          <w:t>.</w:t>
        </w:r>
        <w:r w:rsidRPr="00667FAB">
          <w:rPr>
            <w:rStyle w:val="a3"/>
            <w:b/>
            <w:sz w:val="28"/>
            <w:szCs w:val="28"/>
            <w:lang w:val="en-US"/>
          </w:rPr>
          <w:t>org</w:t>
        </w:r>
        <w:r w:rsidRPr="00BA3467">
          <w:rPr>
            <w:rStyle w:val="a3"/>
            <w:b/>
            <w:sz w:val="28"/>
            <w:szCs w:val="28"/>
            <w:lang w:val="en-US"/>
          </w:rPr>
          <w:t>/</w:t>
        </w:r>
      </w:hyperlink>
      <w:r w:rsidRPr="00BA3467">
        <w:rPr>
          <w:b/>
          <w:sz w:val="28"/>
          <w:szCs w:val="28"/>
          <w:lang w:val="en-US"/>
        </w:rPr>
        <w:t>)</w:t>
      </w:r>
      <w:r w:rsidR="00EE1454" w:rsidRPr="00BA3467">
        <w:rPr>
          <w:b/>
          <w:sz w:val="28"/>
          <w:szCs w:val="28"/>
          <w:lang w:val="en-US"/>
        </w:rPr>
        <w:t xml:space="preserve"> </w:t>
      </w:r>
    </w:p>
    <w:p w:rsidR="00667FAB" w:rsidRPr="00667FAB" w:rsidRDefault="00667FAB" w:rsidP="00667FAB">
      <w:pPr>
        <w:pStyle w:val="a5"/>
        <w:ind w:left="0" w:firstLine="709"/>
        <w:jc w:val="both"/>
        <w:rPr>
          <w:sz w:val="28"/>
          <w:szCs w:val="28"/>
        </w:rPr>
      </w:pPr>
      <w:r w:rsidRPr="00667FAB">
        <w:rPr>
          <w:sz w:val="28"/>
          <w:szCs w:val="28"/>
        </w:rPr>
        <w:t>Coursera — проект в сфере </w:t>
      </w:r>
      <w:hyperlink r:id="rId36" w:tooltip="Массовый открытый онлайн-курс" w:history="1">
        <w:r w:rsidRPr="00667FAB">
          <w:rPr>
            <w:sz w:val="28"/>
            <w:szCs w:val="28"/>
          </w:rPr>
          <w:t>массового онлайн-образования</w:t>
        </w:r>
      </w:hyperlink>
      <w:r w:rsidRPr="00667FAB">
        <w:rPr>
          <w:sz w:val="28"/>
          <w:szCs w:val="28"/>
        </w:rPr>
        <w:t xml:space="preserve"> по публикации образовательных материалов в интернете, в виде набора бесплатных онлайн-курсов</w:t>
      </w:r>
      <w:r w:rsidRPr="00667FAB">
        <w:rPr>
          <w:b/>
          <w:sz w:val="28"/>
          <w:szCs w:val="28"/>
        </w:rPr>
        <w:t xml:space="preserve"> </w:t>
      </w:r>
      <w:r w:rsidRPr="00667FAB">
        <w:rPr>
          <w:sz w:val="28"/>
          <w:szCs w:val="28"/>
        </w:rPr>
        <w:t>(рисунок 14).</w:t>
      </w:r>
    </w:p>
    <w:p w:rsidR="00E5571B" w:rsidRPr="00667FAB" w:rsidRDefault="00E5571B" w:rsidP="00667FAB">
      <w:pPr>
        <w:jc w:val="both"/>
        <w:rPr>
          <w:sz w:val="28"/>
          <w:szCs w:val="28"/>
        </w:rPr>
      </w:pPr>
    </w:p>
    <w:p w:rsidR="00E5571B" w:rsidRDefault="00E17DC8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5DEF58" wp14:editId="61B3DC6E">
            <wp:extent cx="5533764" cy="3458817"/>
            <wp:effectExtent l="0" t="0" r="0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33372" cy="345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4F3" w:rsidRPr="00A834C7" w:rsidRDefault="004144F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4 – главная страница сайта </w:t>
      </w:r>
      <w:hyperlink r:id="rId38" w:history="1">
        <w:r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4144F3" w:rsidRDefault="004144F3" w:rsidP="004D02CB">
      <w:pPr>
        <w:ind w:firstLine="709"/>
        <w:jc w:val="both"/>
        <w:rPr>
          <w:sz w:val="28"/>
          <w:szCs w:val="28"/>
        </w:rPr>
      </w:pPr>
    </w:p>
    <w:p w:rsidR="00623C9A" w:rsidRDefault="00C143E0" w:rsidP="004D02CB">
      <w:pPr>
        <w:ind w:firstLine="709"/>
        <w:jc w:val="both"/>
        <w:rPr>
          <w:sz w:val="28"/>
          <w:szCs w:val="28"/>
        </w:rPr>
      </w:pPr>
      <w:r w:rsidRPr="00C143E0">
        <w:rPr>
          <w:sz w:val="28"/>
          <w:szCs w:val="28"/>
        </w:rPr>
        <w:t>Проект сотрудничает с университетами, которые публикуют и ведут в системе курсы по различным отраслям знаний. Слушатели проходят курсы, общаются с сокурсниками, сдают тесты и экзамены непосредственно на сайте Coursera, также распространяется официальное мобильное приложение для </w:t>
      </w:r>
      <w:hyperlink r:id="rId39" w:tooltip="IPhone" w:history="1">
        <w:r w:rsidRPr="00C143E0">
          <w:rPr>
            <w:sz w:val="28"/>
            <w:szCs w:val="28"/>
          </w:rPr>
          <w:t>iPhone</w:t>
        </w:r>
      </w:hyperlink>
      <w:r w:rsidRPr="00C143E0">
        <w:rPr>
          <w:sz w:val="28"/>
          <w:szCs w:val="28"/>
        </w:rPr>
        <w:t> и </w:t>
      </w:r>
      <w:hyperlink r:id="rId40" w:tooltip="Android" w:history="1">
        <w:r w:rsidRPr="00C143E0">
          <w:rPr>
            <w:sz w:val="28"/>
            <w:szCs w:val="28"/>
          </w:rPr>
          <w:t>Android</w:t>
        </w:r>
      </w:hyperlink>
      <w:r w:rsidRPr="00C143E0">
        <w:rPr>
          <w:sz w:val="28"/>
          <w:szCs w:val="28"/>
        </w:rPr>
        <w:t xml:space="preserve">. </w:t>
      </w:r>
    </w:p>
    <w:p w:rsidR="00623C9A" w:rsidRPr="007A468E" w:rsidRDefault="0003692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ртал предлагает</w:t>
      </w:r>
      <w:r w:rsidR="00623C9A" w:rsidRPr="00623C9A">
        <w:rPr>
          <w:sz w:val="28"/>
          <w:szCs w:val="28"/>
        </w:rPr>
        <w:t>широкие возможности профессиональног</w:t>
      </w:r>
      <w:r>
        <w:rPr>
          <w:sz w:val="28"/>
          <w:szCs w:val="28"/>
        </w:rPr>
        <w:t xml:space="preserve">о обучения, в том числе и людей </w:t>
      </w:r>
      <w:r w:rsidR="00623C9A" w:rsidRPr="00623C9A">
        <w:rPr>
          <w:sz w:val="28"/>
          <w:szCs w:val="28"/>
        </w:rPr>
        <w:t>с ограниченными возможностями.</w:t>
      </w:r>
    </w:p>
    <w:p w:rsidR="008B7076" w:rsidRPr="008B7076" w:rsidRDefault="008B7076" w:rsidP="004D02CB">
      <w:pPr>
        <w:ind w:firstLine="709"/>
        <w:jc w:val="both"/>
        <w:rPr>
          <w:sz w:val="28"/>
          <w:szCs w:val="28"/>
        </w:rPr>
      </w:pPr>
      <w:r w:rsidRPr="008B7076">
        <w:rPr>
          <w:sz w:val="28"/>
          <w:szCs w:val="28"/>
        </w:rPr>
        <w:t xml:space="preserve">Сейчас на платформе можно найти курсы преподавателей из 62 </w:t>
      </w:r>
      <w:r w:rsidR="00A379B0">
        <w:rPr>
          <w:sz w:val="28"/>
          <w:szCs w:val="28"/>
        </w:rPr>
        <w:t>университетов из</w:t>
      </w:r>
      <w:r w:rsidR="00A379B0" w:rsidRPr="00A379B0">
        <w:rPr>
          <w:sz w:val="28"/>
          <w:szCs w:val="28"/>
        </w:rPr>
        <w:t xml:space="preserve"> </w:t>
      </w:r>
      <w:r w:rsidR="003C1EE3">
        <w:rPr>
          <w:sz w:val="28"/>
          <w:szCs w:val="28"/>
        </w:rPr>
        <w:t xml:space="preserve">17 стран мира, </w:t>
      </w:r>
      <w:r w:rsidR="00B33FC5">
        <w:rPr>
          <w:sz w:val="28"/>
          <w:szCs w:val="28"/>
        </w:rPr>
        <w:t xml:space="preserve">которые </w:t>
      </w:r>
      <w:r w:rsidRPr="008B7076">
        <w:rPr>
          <w:sz w:val="28"/>
          <w:szCs w:val="28"/>
        </w:rPr>
        <w:t>абсолютно бесплатно предлага</w:t>
      </w:r>
      <w:r w:rsidR="003F45BC">
        <w:rPr>
          <w:sz w:val="28"/>
          <w:szCs w:val="28"/>
        </w:rPr>
        <w:t>ют свои образовательные услуги.</w:t>
      </w:r>
    </w:p>
    <w:p w:rsidR="000E5855" w:rsidRPr="007A468E" w:rsidRDefault="000E5855" w:rsidP="004D02CB">
      <w:pPr>
        <w:ind w:firstLine="709"/>
        <w:jc w:val="both"/>
        <w:rPr>
          <w:sz w:val="28"/>
          <w:szCs w:val="28"/>
        </w:rPr>
      </w:pPr>
    </w:p>
    <w:p w:rsidR="00A379B0" w:rsidRDefault="00A379B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B97EA04" wp14:editId="4DF97F42">
            <wp:extent cx="5317720" cy="332364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20150" cy="3325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311" w:rsidRPr="00A834C7" w:rsidRDefault="00E37C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5 – </w:t>
      </w:r>
      <w:r w:rsidR="00F37DC0" w:rsidRPr="00A834C7">
        <w:rPr>
          <w:b/>
          <w:bCs/>
          <w:sz w:val="28"/>
          <w:szCs w:val="28"/>
          <w:lang w:eastAsia="ru-RU"/>
        </w:rPr>
        <w:t xml:space="preserve">партнёры </w:t>
      </w:r>
      <w:hyperlink r:id="rId42" w:history="1">
        <w:r w:rsidR="004241DF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A42311" w:rsidRDefault="00A42311" w:rsidP="004D02CB">
      <w:pPr>
        <w:ind w:firstLine="709"/>
        <w:jc w:val="both"/>
        <w:rPr>
          <w:sz w:val="28"/>
          <w:szCs w:val="28"/>
        </w:rPr>
      </w:pPr>
    </w:p>
    <w:p w:rsidR="007835A0" w:rsidRPr="007835A0" w:rsidRDefault="007835A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курсы собраны по категориям</w:t>
      </w:r>
      <w:r w:rsidR="00524A0B">
        <w:rPr>
          <w:sz w:val="28"/>
          <w:szCs w:val="28"/>
        </w:rPr>
        <w:t xml:space="preserve"> (рисунок 16)</w:t>
      </w:r>
      <w:r w:rsidR="00DE4C7A">
        <w:rPr>
          <w:sz w:val="28"/>
          <w:szCs w:val="28"/>
        </w:rPr>
        <w:t>.</w:t>
      </w:r>
    </w:p>
    <w:p w:rsidR="00A42311" w:rsidRPr="00A42311" w:rsidRDefault="00A42311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793DEB7" wp14:editId="7ED40737">
            <wp:extent cx="5177571" cy="3236181"/>
            <wp:effectExtent l="0" t="0" r="444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77526" cy="323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C8A" w:rsidRPr="00A834C7" w:rsidRDefault="00500C8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7576D" w:rsidRPr="00A834C7">
        <w:rPr>
          <w:b/>
          <w:bCs/>
          <w:sz w:val="28"/>
          <w:szCs w:val="28"/>
          <w:lang w:eastAsia="ru-RU"/>
        </w:rPr>
        <w:t xml:space="preserve"> 16</w:t>
      </w:r>
      <w:r w:rsidRPr="00A834C7">
        <w:rPr>
          <w:b/>
          <w:bCs/>
          <w:sz w:val="28"/>
          <w:szCs w:val="28"/>
          <w:lang w:eastAsia="ru-RU"/>
        </w:rPr>
        <w:t xml:space="preserve"> – категории учебного материала</w:t>
      </w:r>
    </w:p>
    <w:p w:rsidR="00C143E0" w:rsidRPr="00167532" w:rsidRDefault="00C143E0" w:rsidP="004D02CB">
      <w:pPr>
        <w:ind w:firstLine="709"/>
        <w:jc w:val="both"/>
        <w:rPr>
          <w:sz w:val="28"/>
          <w:szCs w:val="28"/>
        </w:rPr>
      </w:pPr>
    </w:p>
    <w:p w:rsidR="0081051F" w:rsidRPr="00574BFD" w:rsidRDefault="003C247A" w:rsidP="004D02CB">
      <w:pPr>
        <w:ind w:firstLine="709"/>
        <w:jc w:val="both"/>
        <w:rPr>
          <w:sz w:val="28"/>
          <w:szCs w:val="28"/>
        </w:rPr>
      </w:pPr>
      <w:r w:rsidRPr="003C247A">
        <w:rPr>
          <w:sz w:val="28"/>
          <w:szCs w:val="28"/>
        </w:rPr>
        <w:t>Сейчас проект предлагает разрозненные курсы. Coursera в ближайшем будущем планиру</w:t>
      </w:r>
      <w:r w:rsidR="00167532">
        <w:rPr>
          <w:sz w:val="28"/>
          <w:szCs w:val="28"/>
        </w:rPr>
        <w:t>е</w:t>
      </w:r>
      <w:r w:rsidRPr="003C247A">
        <w:rPr>
          <w:sz w:val="28"/>
          <w:szCs w:val="28"/>
        </w:rPr>
        <w:t xml:space="preserve">т соединять предлагаемые курсы в определённые целостные программы и в этом направлении в дальнейшем работать с университетами. При этом предполагается не предлагать программу какого-либо одного университета, а собрать лучших преподавателей из лучших вузов и из их курсов сделать ту или иную программу. </w:t>
      </w:r>
    </w:p>
    <w:p w:rsidR="00721BBC" w:rsidRDefault="00FB55EF" w:rsidP="004D02CB">
      <w:pPr>
        <w:ind w:firstLine="709"/>
        <w:jc w:val="both"/>
        <w:rPr>
          <w:sz w:val="28"/>
          <w:szCs w:val="28"/>
          <w:lang w:val="en-US"/>
        </w:rPr>
      </w:pPr>
      <w:r w:rsidRPr="00195452">
        <w:rPr>
          <w:sz w:val="28"/>
          <w:szCs w:val="28"/>
        </w:rPr>
        <w:t>На портале действуют следующие принципы</w:t>
      </w:r>
      <w:r w:rsidR="00195452">
        <w:rPr>
          <w:sz w:val="28"/>
          <w:szCs w:val="28"/>
        </w:rPr>
        <w:t xml:space="preserve"> организации процесса обучения.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Курсы имеют конкретную, чёткую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грамму.</w:t>
      </w:r>
      <w:r w:rsidRPr="00195452">
        <w:rPr>
          <w:sz w:val="28"/>
          <w:szCs w:val="28"/>
        </w:rPr>
        <w:br/>
      </w:r>
      <w:r w:rsidRPr="00195452">
        <w:rPr>
          <w:sz w:val="28"/>
          <w:szCs w:val="28"/>
        </w:rPr>
        <w:lastRenderedPageBreak/>
        <w:t> Преподавание ведётся в видеорежиме. Весь ви</w:t>
      </w:r>
      <w:r w:rsidR="00195452">
        <w:rPr>
          <w:sz w:val="28"/>
          <w:szCs w:val="28"/>
        </w:rPr>
        <w:t>деокурс разбивается на короткие</w:t>
      </w:r>
      <w:r w:rsidR="00195452" w:rsidRPr="007A468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фрагменты (&lt; 45 минут). Видеоролики можно просматривать с любой скоростью (прокручивать, замедлять, ускорять).</w:t>
      </w:r>
    </w:p>
    <w:p w:rsidR="00721BBC" w:rsidRDefault="00721BBC" w:rsidP="004D02CB">
      <w:pPr>
        <w:ind w:firstLine="709"/>
        <w:jc w:val="both"/>
        <w:rPr>
          <w:sz w:val="28"/>
          <w:szCs w:val="28"/>
          <w:lang w:val="en-US"/>
        </w:rPr>
      </w:pPr>
    </w:p>
    <w:p w:rsidR="00721BBC" w:rsidRDefault="00E32F46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25C92F" wp14:editId="6FA3E1D2">
            <wp:extent cx="5637475" cy="3523640"/>
            <wp:effectExtent l="0" t="0" r="1905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37076" cy="35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C6B" w:rsidRPr="00A834C7" w:rsidRDefault="001A3C6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17 – </w:t>
      </w:r>
      <w:r w:rsidR="00A45FD1" w:rsidRPr="00A834C7">
        <w:rPr>
          <w:b/>
          <w:bCs/>
          <w:sz w:val="28"/>
          <w:szCs w:val="28"/>
          <w:lang w:eastAsia="ru-RU"/>
        </w:rPr>
        <w:t>страница лекции</w:t>
      </w:r>
    </w:p>
    <w:p w:rsidR="000C646F" w:rsidRDefault="000C646F" w:rsidP="000C646F">
      <w:pPr>
        <w:ind w:left="708" w:firstLine="1"/>
        <w:jc w:val="both"/>
        <w:rPr>
          <w:sz w:val="28"/>
          <w:szCs w:val="28"/>
        </w:rPr>
      </w:pP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снабжён набором интерактивных</w:t>
      </w:r>
      <w:r w:rsidR="00195452">
        <w:rPr>
          <w:sz w:val="28"/>
          <w:szCs w:val="28"/>
        </w:rPr>
        <w:t xml:space="preserve"> упражнений для самостоятель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оверки знаний.</w:t>
      </w:r>
    </w:p>
    <w:p w:rsidR="000C646F" w:rsidRDefault="00FB55EF" w:rsidP="000C646F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онтент доступен в том числе для людей с ограниченными возможностям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платформа дружественна с программными</w:t>
      </w:r>
      <w:r w:rsidR="00195452">
        <w:rPr>
          <w:sz w:val="28"/>
          <w:szCs w:val="28"/>
        </w:rPr>
        <w:t xml:space="preserve"> приложениями чтения с экрана и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ругими приложениями, обеспечивающимидоступность информации для глухих и слабослышащих людей;</w:t>
      </w:r>
    </w:p>
    <w:p w:rsidR="005742BE" w:rsidRPr="007A468E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– к каждой видеолекции имеются субтитры, доступные на многих языках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аждый курс включает домашние задания, которые нужно выполнять к определё</w:t>
      </w:r>
      <w:r w:rsidR="00195452">
        <w:rPr>
          <w:sz w:val="28"/>
          <w:szCs w:val="28"/>
        </w:rPr>
        <w:t>нной дате. Задания оцениваются.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ма</w:t>
      </w:r>
      <w:r w:rsidR="00195452">
        <w:rPr>
          <w:sz w:val="28"/>
          <w:szCs w:val="28"/>
        </w:rPr>
        <w:t>шняя работа может быть записана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на видео (например, исполнение произведений студентами музыкальных курсо</w:t>
      </w:r>
      <w:r w:rsidR="00195452">
        <w:rPr>
          <w:sz w:val="28"/>
          <w:szCs w:val="28"/>
        </w:rPr>
        <w:t>в) и выложена для оценивания</w:t>
      </w:r>
      <w:r w:rsidRPr="00195452">
        <w:rPr>
          <w:sz w:val="28"/>
          <w:szCs w:val="28"/>
        </w:rPr>
        <w:t>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Курсы разработаны на основе передовых педагогических принципов и придерживаются следующих стратегий организации процесса 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1. Использование методов активного</w:t>
      </w:r>
      <w:r w:rsidR="005742BE" w:rsidRPr="005742BE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учения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непос</w:t>
      </w:r>
      <w:r w:rsidR="00195452">
        <w:rPr>
          <w:sz w:val="28"/>
          <w:szCs w:val="28"/>
        </w:rPr>
        <w:t>редственная работа с материалом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через самостоятельный поиск информаци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10070A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частые остановки видео, когда учащимся п</w:t>
      </w:r>
      <w:r w:rsidR="00D475B6">
        <w:rPr>
          <w:sz w:val="28"/>
          <w:szCs w:val="28"/>
        </w:rPr>
        <w:t xml:space="preserve">редлагается ответить на простой </w:t>
      </w:r>
      <w:r w:rsidRPr="00195452">
        <w:rPr>
          <w:sz w:val="28"/>
          <w:szCs w:val="28"/>
        </w:rPr>
        <w:t>вопрос,</w:t>
      </w:r>
      <w:r w:rsidR="00D475B6">
        <w:rPr>
          <w:sz w:val="28"/>
          <w:szCs w:val="28"/>
        </w:rPr>
        <w:t xml:space="preserve"> чтобы проверить внимательность </w:t>
      </w:r>
      <w:r w:rsidRPr="00195452">
        <w:rPr>
          <w:sz w:val="28"/>
          <w:szCs w:val="28"/>
        </w:rPr>
        <w:t>усвоения материала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2. Использование интерактивности: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lastRenderedPageBreak/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интерактивные опросы, для установления конт</w:t>
      </w:r>
      <w:r w:rsidR="00195452">
        <w:rPr>
          <w:sz w:val="28"/>
          <w:szCs w:val="28"/>
        </w:rPr>
        <w:t>акта со студентом и обеспечения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долгосрочной памяти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широкое использование интерактивных упражнений;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</w:t>
      </w:r>
      <w:r w:rsidR="00212F75">
        <w:rPr>
          <w:sz w:val="28"/>
          <w:szCs w:val="28"/>
        </w:rPr>
        <w:t xml:space="preserve">- </w:t>
      </w:r>
      <w:r w:rsidRPr="00195452">
        <w:rPr>
          <w:sz w:val="28"/>
          <w:szCs w:val="28"/>
        </w:rPr>
        <w:t>организация форумов для интерактивного взаимодействия между преподавателями и студентами</w:t>
      </w:r>
      <w:r w:rsidR="00013416">
        <w:rPr>
          <w:sz w:val="28"/>
          <w:szCs w:val="28"/>
        </w:rPr>
        <w:t xml:space="preserve">, а также между студентами и их </w:t>
      </w:r>
      <w:r w:rsidRPr="00195452">
        <w:rPr>
          <w:sz w:val="28"/>
          <w:szCs w:val="28"/>
        </w:rPr>
        <w:t>с</w:t>
      </w:r>
      <w:r w:rsidR="00195452">
        <w:rPr>
          <w:sz w:val="28"/>
          <w:szCs w:val="28"/>
        </w:rPr>
        <w:t>верстниками, где студенты могут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щаться, задавать вопросы, получать ответы преподавателей и сами отвечать на вопросы других студентов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3. Использование домашних заданий,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требующих</w:t>
      </w:r>
      <w:r w:rsidR="00195452">
        <w:rPr>
          <w:sz w:val="28"/>
          <w:szCs w:val="28"/>
        </w:rPr>
        <w:t xml:space="preserve"> серьёзной подготовки, успешное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выполнение которых является условием перехода к следующему блоку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4. Предоставление постоянной обратной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 xml:space="preserve">связи для самостоятельного контроля уровня </w:t>
      </w:r>
      <w:r w:rsidR="00195452">
        <w:rPr>
          <w:sz w:val="28"/>
          <w:szCs w:val="28"/>
        </w:rPr>
        <w:t>усвоения материала: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обычно осуществляется через неде</w:t>
      </w:r>
      <w:r w:rsidR="00195452">
        <w:rPr>
          <w:sz w:val="28"/>
          <w:szCs w:val="28"/>
        </w:rPr>
        <w:t>лю</w:t>
      </w:r>
      <w:r w:rsidR="000C646F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после прохождения материала;</w:t>
      </w:r>
      <w:r w:rsidR="00195452" w:rsidRPr="00195452">
        <w:rPr>
          <w:sz w:val="28"/>
          <w:szCs w:val="28"/>
        </w:rPr>
        <w:t xml:space="preserve"> </w:t>
      </w:r>
      <w:r w:rsidRPr="00195452">
        <w:rPr>
          <w:sz w:val="28"/>
          <w:szCs w:val="28"/>
        </w:rPr>
        <w:t>предоставляется несколько рандомизированных версий одного и того же задания для повторения или повторного изучения.</w:t>
      </w:r>
    </w:p>
    <w:p w:rsidR="000C646F" w:rsidRDefault="00FB55EF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5. Использование технологии оценки сокурсниками (Peer assessments),</w:t>
      </w:r>
      <w:r w:rsidR="00195452" w:rsidRPr="00195452">
        <w:rPr>
          <w:sz w:val="28"/>
          <w:szCs w:val="28"/>
        </w:rPr>
        <w:t xml:space="preserve"> </w:t>
      </w:r>
      <w:r w:rsidR="00195452">
        <w:rPr>
          <w:sz w:val="28"/>
          <w:szCs w:val="28"/>
        </w:rPr>
        <w:t>основанной</w:t>
      </w:r>
      <w:r w:rsidR="00195452" w:rsidRPr="00195452">
        <w:rPr>
          <w:sz w:val="28"/>
          <w:szCs w:val="28"/>
        </w:rPr>
        <w:t xml:space="preserve"> на механизмах горизонтальной оценки.</w:t>
      </w:r>
    </w:p>
    <w:p w:rsidR="000C646F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Приме</w:t>
      </w:r>
      <w:r>
        <w:rPr>
          <w:sz w:val="28"/>
          <w:szCs w:val="28"/>
        </w:rPr>
        <w:t>няется для курсов гуманитарных,</w:t>
      </w:r>
      <w:r w:rsidRPr="00195452">
        <w:rPr>
          <w:sz w:val="28"/>
          <w:szCs w:val="28"/>
        </w:rPr>
        <w:t xml:space="preserve"> социальных наук, бизнеса и других дисциплин, где относительно небольшая часть материалов </w:t>
      </w:r>
      <w:r>
        <w:rPr>
          <w:sz w:val="28"/>
          <w:szCs w:val="28"/>
        </w:rPr>
        <w:t>хорошо поддаётся автоматической</w:t>
      </w:r>
      <w:r w:rsidRPr="00195452">
        <w:rPr>
          <w:sz w:val="28"/>
          <w:szCs w:val="28"/>
        </w:rPr>
        <w:t xml:space="preserve"> оценке на компьютере.</w:t>
      </w:r>
    </w:p>
    <w:p w:rsidR="00FB55EF" w:rsidRPr="00195452" w:rsidRDefault="00195452" w:rsidP="004D02CB">
      <w:pPr>
        <w:ind w:firstLine="709"/>
        <w:jc w:val="both"/>
        <w:rPr>
          <w:sz w:val="28"/>
          <w:szCs w:val="28"/>
        </w:rPr>
      </w:pPr>
      <w:r w:rsidRPr="00195452">
        <w:rPr>
          <w:sz w:val="28"/>
          <w:szCs w:val="28"/>
        </w:rPr>
        <w:t>Ответы на вопросы оформляются студентами в стиле эссе. Студенты другой группы готовят критические отзывы на работы</w:t>
      </w:r>
      <w:r w:rsidR="00495A6C" w:rsidRPr="0087545F">
        <w:rPr>
          <w:sz w:val="28"/>
          <w:szCs w:val="28"/>
        </w:rPr>
        <w:t>-</w:t>
      </w:r>
      <w:r w:rsidRPr="00195452">
        <w:rPr>
          <w:sz w:val="28"/>
          <w:szCs w:val="28"/>
        </w:rPr>
        <w:t>эссе, а ст</w:t>
      </w:r>
      <w:r>
        <w:rPr>
          <w:sz w:val="28"/>
          <w:szCs w:val="28"/>
        </w:rPr>
        <w:t>уденты третьей группы оценивают</w:t>
      </w:r>
      <w:r w:rsidRPr="00195452">
        <w:rPr>
          <w:sz w:val="28"/>
          <w:szCs w:val="28"/>
        </w:rPr>
        <w:t xml:space="preserve"> этот критический разбор. Экзаменатор может потом лично проанализировать оценку.</w:t>
      </w:r>
    </w:p>
    <w:p w:rsidR="000C646F" w:rsidRDefault="00C75E0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AD2B3B" w:rsidRPr="00AD2B3B">
        <w:rPr>
          <w:sz w:val="28"/>
          <w:szCs w:val="28"/>
        </w:rPr>
        <w:t xml:space="preserve">. </w:t>
      </w:r>
      <w:r w:rsidR="0087545F" w:rsidRPr="00AD2B3B">
        <w:rPr>
          <w:sz w:val="28"/>
          <w:szCs w:val="28"/>
        </w:rPr>
        <w:t>Программа «Верифицированный сертификат» (Signature Track)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Signature Track — услуга, которая позволит студентам Coursera получить не цифровые, а реальные подтверждённые сертификаты об окончании курсов. Получение сертификата — платное.</w:t>
      </w:r>
      <w:r w:rsidR="000C646F">
        <w:rPr>
          <w:sz w:val="28"/>
          <w:szCs w:val="28"/>
        </w:rPr>
        <w:t xml:space="preserve"> </w:t>
      </w:r>
      <w:r w:rsidR="0087545F" w:rsidRPr="00AD2B3B">
        <w:rPr>
          <w:sz w:val="28"/>
          <w:szCs w:val="28"/>
        </w:rPr>
        <w:t>Эта услуга включает в себя:</w:t>
      </w:r>
    </w:p>
    <w:p w:rsidR="000C646F" w:rsidRDefault="002763B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ение личности, позволяющее создавать профили с фотографией и подписью;</w:t>
      </w:r>
    </w:p>
    <w:p w:rsidR="000C646F" w:rsidRDefault="002763BC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7545F" w:rsidRPr="00AD2B3B">
        <w:rPr>
          <w:sz w:val="28"/>
          <w:szCs w:val="28"/>
        </w:rPr>
        <w:t>подтверждённые сертификаты, заверенные самой Coursera и университетом, ведущим курс</w:t>
      </w:r>
      <w:r w:rsidR="00873C0C">
        <w:rPr>
          <w:sz w:val="28"/>
          <w:szCs w:val="28"/>
        </w:rPr>
        <w:t xml:space="preserve"> (рисунок 18)</w:t>
      </w:r>
      <w:r w:rsidR="0087545F" w:rsidRPr="00AD2B3B">
        <w:rPr>
          <w:sz w:val="28"/>
          <w:szCs w:val="28"/>
        </w:rPr>
        <w:t>;</w:t>
      </w:r>
      <w:r w:rsidR="000C646F" w:rsidRPr="000C646F">
        <w:rPr>
          <w:sz w:val="28"/>
          <w:szCs w:val="28"/>
        </w:rPr>
        <w:t xml:space="preserve"> </w:t>
      </w:r>
    </w:p>
    <w:p w:rsidR="000C646F" w:rsidRPr="00AD2B3B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D2B3B">
        <w:rPr>
          <w:sz w:val="28"/>
          <w:szCs w:val="28"/>
        </w:rPr>
        <w:t>записи о результатах прохождения курс</w:t>
      </w:r>
      <w:r>
        <w:rPr>
          <w:sz w:val="28"/>
          <w:szCs w:val="28"/>
        </w:rPr>
        <w:t>ов, доступные по ссылке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7545F">
        <w:rPr>
          <w:sz w:val="28"/>
          <w:szCs w:val="28"/>
        </w:rPr>
        <w:t>. Лицензирование курсов. Вузы, не обладающие достаточным количеством преподавателей, смогут включать курсы портала в собственную образовательную программу, используя их в качестве каркаса</w:t>
      </w:r>
      <w:r w:rsidRPr="0087545F">
        <w:rPr>
          <w:sz w:val="28"/>
          <w:szCs w:val="28"/>
        </w:rPr>
        <w:br/>
        <w:t>для образования и добавляя к ним семинары. Час</w:t>
      </w:r>
      <w:r>
        <w:rPr>
          <w:sz w:val="28"/>
          <w:szCs w:val="28"/>
        </w:rPr>
        <w:t>ть средств, полученных от платы</w:t>
      </w:r>
      <w:r w:rsidRPr="00AD2B3B">
        <w:rPr>
          <w:sz w:val="28"/>
          <w:szCs w:val="28"/>
        </w:rPr>
        <w:t xml:space="preserve"> </w:t>
      </w:r>
      <w:r w:rsidRPr="0087545F">
        <w:rPr>
          <w:sz w:val="28"/>
          <w:szCs w:val="28"/>
        </w:rPr>
        <w:t>студентов за обучение в вузе, будет отправляться Coursera.</w:t>
      </w:r>
    </w:p>
    <w:p w:rsidR="000C646F" w:rsidRPr="007A468E" w:rsidRDefault="000C646F" w:rsidP="000C646F">
      <w:pPr>
        <w:ind w:firstLine="709"/>
        <w:jc w:val="both"/>
        <w:rPr>
          <w:sz w:val="28"/>
          <w:szCs w:val="28"/>
        </w:rPr>
      </w:pPr>
    </w:p>
    <w:p w:rsidR="0048704F" w:rsidRPr="002B430A" w:rsidRDefault="00BF0A5F" w:rsidP="000C646F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406DF4" wp14:editId="4DC6E0B6">
            <wp:extent cx="5279552" cy="3299791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963" cy="329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04F" w:rsidRPr="00A834C7">
        <w:rPr>
          <w:b/>
          <w:bCs/>
          <w:sz w:val="28"/>
          <w:szCs w:val="28"/>
          <w:lang w:eastAsia="ru-RU"/>
        </w:rPr>
        <w:t xml:space="preserve">Рисунок 18 – </w:t>
      </w:r>
      <w:r w:rsidR="00BC1B73" w:rsidRPr="00A834C7">
        <w:rPr>
          <w:b/>
          <w:bCs/>
          <w:sz w:val="28"/>
          <w:szCs w:val="28"/>
          <w:lang w:eastAsia="ru-RU"/>
        </w:rPr>
        <w:t>сертификат</w:t>
      </w:r>
    </w:p>
    <w:p w:rsidR="000C646F" w:rsidRDefault="000C646F" w:rsidP="004D02CB">
      <w:pPr>
        <w:ind w:firstLine="709"/>
        <w:jc w:val="both"/>
        <w:rPr>
          <w:sz w:val="28"/>
          <w:szCs w:val="28"/>
        </w:rPr>
      </w:pPr>
    </w:p>
    <w:p w:rsidR="00C143E0" w:rsidRDefault="00DC6E4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AD2B3B" w:rsidRPr="00AD2B3B">
        <w:rPr>
          <w:sz w:val="28"/>
          <w:szCs w:val="28"/>
        </w:rPr>
        <w:t>. Плата за доступ работодателей к контак</w:t>
      </w:r>
      <w:r w:rsidR="00C6402E">
        <w:rPr>
          <w:sz w:val="28"/>
          <w:szCs w:val="28"/>
        </w:rPr>
        <w:t xml:space="preserve">тным данным успешных студентов. </w:t>
      </w:r>
      <w:r w:rsidR="00AD2B3B" w:rsidRPr="00AD2B3B">
        <w:rPr>
          <w:sz w:val="28"/>
          <w:szCs w:val="28"/>
        </w:rPr>
        <w:t>Заработанные средства планируется направлят</w:t>
      </w:r>
      <w:r w:rsidR="00AD2B3B">
        <w:rPr>
          <w:sz w:val="28"/>
          <w:szCs w:val="28"/>
        </w:rPr>
        <w:t>ь университетам, для того чтобы</w:t>
      </w:r>
      <w:r w:rsidR="00AD2B3B" w:rsidRPr="00AD2B3B">
        <w:rPr>
          <w:sz w:val="28"/>
          <w:szCs w:val="28"/>
        </w:rPr>
        <w:t xml:space="preserve"> они отда</w:t>
      </w:r>
      <w:r w:rsidR="00AD2B3B">
        <w:rPr>
          <w:sz w:val="28"/>
          <w:szCs w:val="28"/>
        </w:rPr>
        <w:t>вали их преподавателям, а также</w:t>
      </w:r>
      <w:r w:rsidR="00AD2B3B" w:rsidRPr="00AD2B3B">
        <w:rPr>
          <w:sz w:val="28"/>
          <w:szCs w:val="28"/>
        </w:rPr>
        <w:t xml:space="preserve"> на ра</w:t>
      </w:r>
      <w:r w:rsidR="00AD2B3B">
        <w:rPr>
          <w:sz w:val="28"/>
          <w:szCs w:val="28"/>
        </w:rPr>
        <w:t>звитие платформы и операционные</w:t>
      </w:r>
      <w:r w:rsidR="00AD2B3B" w:rsidRPr="00AD2B3B">
        <w:rPr>
          <w:sz w:val="28"/>
          <w:szCs w:val="28"/>
        </w:rPr>
        <w:t xml:space="preserve"> расходы</w:t>
      </w:r>
    </w:p>
    <w:p w:rsidR="00D20023" w:rsidRDefault="00D20023" w:rsidP="004D02CB">
      <w:pPr>
        <w:ind w:firstLine="709"/>
        <w:jc w:val="both"/>
        <w:rPr>
          <w:sz w:val="28"/>
          <w:szCs w:val="28"/>
        </w:rPr>
      </w:pPr>
    </w:p>
    <w:p w:rsidR="004A6080" w:rsidRDefault="004A608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ам данного проекта можно отнести: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роект не работает с отдельными личностями, а только с университетами. Молодой специалист, представитель компании или преподаватель не получивший поддержку ВУЗа не сможет размещать свои материалы.</w:t>
      </w:r>
    </w:p>
    <w:p w:rsidR="004A6080" w:rsidRPr="000F3DFC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онтроля за пользователем в плане порядка прохождения обучения</w:t>
      </w:r>
      <w:r w:rsidR="00656B64">
        <w:rPr>
          <w:sz w:val="28"/>
          <w:szCs w:val="28"/>
        </w:rPr>
        <w:t xml:space="preserve"> в рамках учебной недели и жёсткий временной контроль </w:t>
      </w:r>
      <w:r w:rsidR="00F3214E">
        <w:rPr>
          <w:sz w:val="28"/>
          <w:szCs w:val="28"/>
        </w:rPr>
        <w:t>за слушателем в рамках всего УМ</w:t>
      </w:r>
      <w:r>
        <w:rPr>
          <w:sz w:val="28"/>
          <w:szCs w:val="28"/>
        </w:rPr>
        <w:t>.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 </w:t>
      </w:r>
      <w:r w:rsidR="007D3043">
        <w:rPr>
          <w:sz w:val="28"/>
          <w:szCs w:val="28"/>
        </w:rPr>
        <w:t>рассчитан более на получение высшего образования, чем на повышение квалификации или расширение собственного научного кругозора</w:t>
      </w:r>
      <w:r>
        <w:rPr>
          <w:sz w:val="28"/>
          <w:szCs w:val="28"/>
        </w:rPr>
        <w:t>.</w:t>
      </w:r>
    </w:p>
    <w:p w:rsidR="006F0F8C" w:rsidRDefault="006F0F8C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Текстовые версии необходимо скачивать.</w:t>
      </w:r>
    </w:p>
    <w:p w:rsidR="004A6080" w:rsidRDefault="004A6080" w:rsidP="004D02CB">
      <w:pPr>
        <w:pStyle w:val="a5"/>
        <w:numPr>
          <w:ilvl w:val="0"/>
          <w:numId w:val="1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оль фиксирует </w:t>
      </w:r>
      <w:r w:rsidR="006F0F8C">
        <w:rPr>
          <w:sz w:val="28"/>
          <w:szCs w:val="28"/>
        </w:rPr>
        <w:t>несколько ошибок. Кроме этого в консоли присутствует «послание», адресованное тем, кто просматривает исходный код</w:t>
      </w:r>
      <w:r w:rsidR="00905D0F">
        <w:rPr>
          <w:sz w:val="28"/>
          <w:szCs w:val="28"/>
        </w:rPr>
        <w:t xml:space="preserve"> (рисунок 19)</w:t>
      </w:r>
      <w:r w:rsidR="006F0F8C">
        <w:rPr>
          <w:sz w:val="28"/>
          <w:szCs w:val="28"/>
        </w:rPr>
        <w:t>.</w:t>
      </w:r>
    </w:p>
    <w:p w:rsidR="006F0F8C" w:rsidRPr="006F0F8C" w:rsidRDefault="006F0F8C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6F0F8C" w:rsidRPr="006F0F8C" w:rsidRDefault="006F0F8C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2D18716" wp14:editId="6B384489">
            <wp:extent cx="5271715" cy="3295026"/>
            <wp:effectExtent l="0" t="0" r="5715" b="6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1342" cy="329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BFB" w:rsidRPr="00A834C7" w:rsidRDefault="00845BFB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18 – ошибки и консольное послание</w:t>
      </w:r>
      <w:r w:rsidR="00F81A03" w:rsidRPr="00A834C7">
        <w:rPr>
          <w:b/>
          <w:bCs/>
          <w:sz w:val="28"/>
          <w:szCs w:val="28"/>
          <w:lang w:eastAsia="ru-RU"/>
        </w:rPr>
        <w:t xml:space="preserve"> </w:t>
      </w:r>
      <w:hyperlink r:id="rId47" w:history="1">
        <w:r w:rsidR="00F81A03" w:rsidRPr="00A834C7">
          <w:rPr>
            <w:b/>
            <w:bCs/>
            <w:sz w:val="28"/>
            <w:szCs w:val="28"/>
            <w:lang w:eastAsia="ru-RU"/>
          </w:rPr>
          <w:t>https://ru.coursera.org/</w:t>
        </w:r>
      </w:hyperlink>
    </w:p>
    <w:p w:rsidR="00C143E0" w:rsidRDefault="00C143E0" w:rsidP="004D02CB">
      <w:pPr>
        <w:ind w:firstLine="709"/>
        <w:jc w:val="both"/>
        <w:rPr>
          <w:sz w:val="28"/>
          <w:szCs w:val="28"/>
        </w:rPr>
      </w:pPr>
    </w:p>
    <w:p w:rsidR="004459EA" w:rsidRPr="00102C49" w:rsidRDefault="00102C49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4 </w:t>
      </w:r>
      <w:r w:rsidR="004459EA" w:rsidRPr="00102C49">
        <w:rPr>
          <w:b/>
          <w:sz w:val="28"/>
          <w:szCs w:val="28"/>
        </w:rPr>
        <w:t>Брифинг</w:t>
      </w:r>
    </w:p>
    <w:p w:rsidR="00C6642E" w:rsidRDefault="00C6642E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9F4257" w:rsidRPr="00D20023" w:rsidRDefault="00C6642E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Рабочее название: </w:t>
      </w:r>
      <w:r w:rsidRPr="00D20023">
        <w:rPr>
          <w:sz w:val="28"/>
          <w:szCs w:val="28"/>
        </w:rPr>
        <w:t>«Обучайся»</w:t>
      </w:r>
      <w:r w:rsidR="002E3F4F" w:rsidRPr="00D20023">
        <w:rPr>
          <w:sz w:val="28"/>
          <w:szCs w:val="28"/>
        </w:rPr>
        <w:t xml:space="preserve"> </w:t>
      </w:r>
      <w:r w:rsidRPr="00D20023">
        <w:rPr>
          <w:sz w:val="28"/>
          <w:szCs w:val="28"/>
        </w:rPr>
        <w:t xml:space="preserve">( </w:t>
      </w:r>
      <w:hyperlink r:id="rId48" w:history="1">
        <w:r w:rsidR="00682092" w:rsidRPr="00D20023">
          <w:rPr>
            <w:rStyle w:val="a3"/>
            <w:sz w:val="28"/>
            <w:szCs w:val="28"/>
          </w:rPr>
          <w:t>http://obuceisea.my/</w:t>
        </w:r>
      </w:hyperlink>
      <w:r w:rsidRPr="00D20023">
        <w:rPr>
          <w:sz w:val="28"/>
          <w:szCs w:val="28"/>
        </w:rPr>
        <w:t>)</w:t>
      </w:r>
    </w:p>
    <w:p w:rsidR="00682092" w:rsidRPr="00D20023" w:rsidRDefault="002E3F4F" w:rsidP="004D02CB">
      <w:pPr>
        <w:ind w:firstLine="709"/>
        <w:jc w:val="both"/>
        <w:rPr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Область деятельности, направление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ая площадка</w:t>
      </w:r>
      <w:r w:rsidR="00644293" w:rsidRPr="00D20023">
        <w:rPr>
          <w:rFonts w:ascii="Calibri-Bold" w:hAnsi="Calibri-Bold"/>
          <w:bCs/>
          <w:color w:val="050505"/>
          <w:sz w:val="28"/>
          <w:szCs w:val="28"/>
        </w:rPr>
        <w:t xml:space="preserve"> для размещения учебных и методических материалов.</w:t>
      </w:r>
    </w:p>
    <w:p w:rsidR="00682092" w:rsidRPr="00D20023" w:rsidRDefault="009F425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Адреса сайтов ваших основных конкурентов:</w:t>
      </w:r>
    </w:p>
    <w:p w:rsidR="009F4257" w:rsidRPr="00D20023" w:rsidRDefault="00015D58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49" w:history="1">
        <w:r w:rsidR="009F4257" w:rsidRPr="00D20023">
          <w:rPr>
            <w:rStyle w:val="a3"/>
            <w:sz w:val="28"/>
            <w:szCs w:val="28"/>
            <w:lang w:val="en-US"/>
          </w:rPr>
          <w:t>https://ru.coursera.org/</w:t>
        </w:r>
      </w:hyperlink>
    </w:p>
    <w:p w:rsidR="00102C49" w:rsidRPr="00D20023" w:rsidRDefault="00015D58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b/>
          <w:sz w:val="28"/>
          <w:szCs w:val="28"/>
        </w:rPr>
      </w:pPr>
      <w:hyperlink r:id="rId50" w:history="1">
        <w:r w:rsidR="00102C49" w:rsidRPr="00D20023">
          <w:rPr>
            <w:rStyle w:val="a3"/>
            <w:sz w:val="28"/>
            <w:szCs w:val="28"/>
          </w:rPr>
          <w:t>https://mva.microsoft.com</w:t>
        </w:r>
      </w:hyperlink>
    </w:p>
    <w:p w:rsidR="009F4257" w:rsidRPr="00D20023" w:rsidRDefault="00015D58" w:rsidP="004D02CB">
      <w:pPr>
        <w:pStyle w:val="a5"/>
        <w:numPr>
          <w:ilvl w:val="0"/>
          <w:numId w:val="20"/>
        </w:numPr>
        <w:ind w:left="0" w:firstLine="709"/>
        <w:contextualSpacing w:val="0"/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51" w:history="1">
        <w:r w:rsidR="009F4257" w:rsidRPr="00D20023">
          <w:rPr>
            <w:rStyle w:val="a3"/>
            <w:sz w:val="28"/>
            <w:szCs w:val="28"/>
          </w:rPr>
          <w:t>http://www.intuit.ru/</w:t>
        </w:r>
      </w:hyperlink>
    </w:p>
    <w:p w:rsidR="002F7036" w:rsidRPr="00D20023" w:rsidRDefault="002F7036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География работы компании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страны СНГ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Цели сайта: </w:t>
      </w:r>
      <w:r w:rsidRPr="00D20023">
        <w:rPr>
          <w:rFonts w:ascii="Calibri-Bold" w:hAnsi="Calibri-Bold"/>
          <w:bCs/>
          <w:color w:val="050505"/>
          <w:sz w:val="28"/>
          <w:szCs w:val="28"/>
        </w:rPr>
        <w:t>не коммерческий проект по развитию ИТ-сферы и помощи начинающим разработчикам в процессе обучения</w:t>
      </w:r>
    </w:p>
    <w:p w:rsidR="00644293" w:rsidRPr="00D20023" w:rsidRDefault="0064429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Предполагаемый тип сайта:</w:t>
      </w:r>
      <w:r w:rsidR="00102C49" w:rsidRPr="00D20023">
        <w:rPr>
          <w:rFonts w:ascii="Calibri-Bold" w:hAnsi="Calibri-Bold"/>
          <w:b/>
          <w:bCs/>
          <w:color w:val="050505"/>
          <w:sz w:val="28"/>
          <w:szCs w:val="28"/>
        </w:rPr>
        <w:t xml:space="preserve"> </w:t>
      </w:r>
      <w:r w:rsidR="00102C49" w:rsidRPr="00D20023">
        <w:rPr>
          <w:rFonts w:ascii="Calibri-Bold" w:hAnsi="Calibri-Bold"/>
          <w:bCs/>
          <w:color w:val="050505"/>
          <w:sz w:val="28"/>
          <w:szCs w:val="28"/>
        </w:rPr>
        <w:t>информационно-образовательный сайт</w:t>
      </w:r>
    </w:p>
    <w:p w:rsidR="005B0E47" w:rsidRPr="00D20023" w:rsidRDefault="005B0E47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Цветовая гамма:</w:t>
      </w:r>
    </w:p>
    <w:p w:rsidR="005B0E47" w:rsidRPr="00D20023" w:rsidRDefault="005B0E47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Основные цвета</w:t>
      </w:r>
    </w:p>
    <w:p w:rsidR="002E46DF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7F26333" wp14:editId="28D48F98">
            <wp:extent cx="5685183" cy="316369"/>
            <wp:effectExtent l="0" t="0" r="0" b="7620"/>
            <wp:docPr id="46" name="Рисунок 46" descr="E:\OpenServer\domains\obuceisea.my\www\diplom\basis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OpenServer\domains\obuceisea.my\www\diplom\basis_color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949" cy="31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Pr="00D20023" w:rsidRDefault="00D20023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</w:p>
    <w:p w:rsidR="002E46DF" w:rsidRPr="00D20023" w:rsidRDefault="002E46DF" w:rsidP="00AA001A">
      <w:pPr>
        <w:pStyle w:val="a5"/>
        <w:ind w:left="709"/>
        <w:contextualSpacing w:val="0"/>
        <w:jc w:val="both"/>
        <w:rPr>
          <w:rFonts w:ascii="Calibri-Bold" w:hAnsi="Calibri-Bold"/>
          <w:bCs/>
          <w:color w:val="050505"/>
          <w:sz w:val="28"/>
          <w:szCs w:val="28"/>
          <w:u w:val="single"/>
        </w:rPr>
      </w:pPr>
      <w:r w:rsidRPr="00D20023">
        <w:rPr>
          <w:rFonts w:ascii="Calibri-Bold" w:hAnsi="Calibri-Bold"/>
          <w:bCs/>
          <w:color w:val="050505"/>
          <w:sz w:val="28"/>
          <w:szCs w:val="28"/>
          <w:u w:val="single"/>
        </w:rPr>
        <w:t>Дополнительные</w:t>
      </w:r>
      <w:r w:rsidR="00D20023">
        <w:rPr>
          <w:rFonts w:ascii="Calibri-Bold" w:hAnsi="Calibri-Bold"/>
          <w:bCs/>
          <w:color w:val="050505"/>
          <w:sz w:val="28"/>
          <w:szCs w:val="28"/>
          <w:u w:val="single"/>
        </w:rPr>
        <w:t xml:space="preserve"> цвета</w:t>
      </w:r>
    </w:p>
    <w:p w:rsidR="00615EDE" w:rsidRPr="00D20023" w:rsidRDefault="004F516A" w:rsidP="004D02CB">
      <w:pPr>
        <w:ind w:firstLine="709"/>
        <w:jc w:val="both"/>
        <w:rPr>
          <w:rFonts w:ascii="Calibri-Bold" w:hAnsi="Calibri-Bold"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Cs/>
          <w:noProof/>
          <w:color w:val="050505"/>
          <w:sz w:val="28"/>
          <w:szCs w:val="28"/>
          <w:lang w:eastAsia="ru-RU"/>
        </w:rPr>
        <w:drawing>
          <wp:inline distT="0" distB="0" distL="0" distR="0" wp14:anchorId="7D957BA1" wp14:editId="6AB4BF47">
            <wp:extent cx="5621573" cy="312829"/>
            <wp:effectExtent l="0" t="0" r="0" b="0"/>
            <wp:docPr id="47" name="Рисунок 47" descr="E:\OpenServer\domains\obuceisea.my\www\diplom\special_col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OpenServer\domains\obuceisea.my\www\diplom\special_color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2330" cy="312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023" w:rsidRDefault="00D20023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</w:p>
    <w:p w:rsidR="00102C49" w:rsidRPr="00D20023" w:rsidRDefault="00102C49" w:rsidP="004D02CB">
      <w:pPr>
        <w:ind w:firstLine="709"/>
        <w:jc w:val="both"/>
        <w:rPr>
          <w:rFonts w:ascii="Calibri-Bold" w:hAnsi="Calibri-Bold"/>
          <w:b/>
          <w:bCs/>
          <w:color w:val="050505"/>
          <w:sz w:val="28"/>
          <w:szCs w:val="28"/>
        </w:rPr>
      </w:pPr>
      <w:r w:rsidRPr="00D20023">
        <w:rPr>
          <w:rFonts w:ascii="Calibri-Bold" w:hAnsi="Calibri-Bold"/>
          <w:b/>
          <w:bCs/>
          <w:color w:val="050505"/>
          <w:sz w:val="28"/>
          <w:szCs w:val="28"/>
        </w:rPr>
        <w:t>Функциональные возможности сайта: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102C49" w:rsidRPr="00D20023">
        <w:rPr>
          <w:sz w:val="28"/>
          <w:szCs w:val="28"/>
        </w:rPr>
        <w:t>убликация тематических новостей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102C49" w:rsidRPr="00D20023">
        <w:rPr>
          <w:sz w:val="28"/>
          <w:szCs w:val="28"/>
        </w:rPr>
        <w:t>азмещение файлов для скачивания</w:t>
      </w:r>
      <w:r w:rsidRPr="00D20023">
        <w:rPr>
          <w:sz w:val="28"/>
          <w:szCs w:val="28"/>
        </w:rPr>
        <w:t>;</w:t>
      </w:r>
    </w:p>
    <w:p w:rsidR="006923AD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6923AD" w:rsidRPr="00D20023">
        <w:rPr>
          <w:sz w:val="28"/>
          <w:szCs w:val="28"/>
        </w:rPr>
        <w:t>убликация текстов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</w:t>
      </w:r>
      <w:r w:rsidR="00102C49" w:rsidRPr="00D20023">
        <w:rPr>
          <w:sz w:val="28"/>
          <w:szCs w:val="28"/>
        </w:rPr>
        <w:t>оздание логической иерархии учебных материалов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lastRenderedPageBreak/>
        <w:t>л</w:t>
      </w:r>
      <w:r w:rsidR="00102C49" w:rsidRPr="00D20023">
        <w:rPr>
          <w:sz w:val="28"/>
          <w:szCs w:val="28"/>
        </w:rPr>
        <w:t>ичный кабинет</w:t>
      </w:r>
      <w:r w:rsidRPr="00D20023">
        <w:rPr>
          <w:sz w:val="28"/>
          <w:szCs w:val="28"/>
        </w:rPr>
        <w:t>;</w:t>
      </w:r>
    </w:p>
    <w:p w:rsidR="00102C49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о</w:t>
      </w:r>
      <w:r w:rsidR="00102C49" w:rsidRPr="00D20023">
        <w:rPr>
          <w:sz w:val="28"/>
          <w:szCs w:val="28"/>
        </w:rPr>
        <w:t>тправка сообщений другим пользователям</w:t>
      </w:r>
      <w:r w:rsidRPr="00D20023">
        <w:rPr>
          <w:sz w:val="28"/>
          <w:szCs w:val="28"/>
        </w:rPr>
        <w:t>;</w:t>
      </w:r>
    </w:p>
    <w:p w:rsidR="005B0E47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5B0E47" w:rsidRPr="00D20023">
        <w:rPr>
          <w:sz w:val="28"/>
          <w:szCs w:val="28"/>
        </w:rPr>
        <w:t>росмотр пройдённых курсов</w:t>
      </w:r>
      <w:r w:rsidRPr="00D20023">
        <w:rPr>
          <w:sz w:val="28"/>
          <w:szCs w:val="28"/>
        </w:rPr>
        <w:t>;</w:t>
      </w:r>
    </w:p>
    <w:p w:rsidR="00FC5754" w:rsidRPr="00D20023" w:rsidRDefault="00FC5754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выделение пройденных лекций и вложенных курсов на странице изучения учебных материалов</w:t>
      </w:r>
    </w:p>
    <w:p w:rsidR="00615EDE" w:rsidRPr="00D20023" w:rsidRDefault="00477483" w:rsidP="004D02CB">
      <w:pPr>
        <w:pStyle w:val="a5"/>
        <w:numPr>
          <w:ilvl w:val="0"/>
          <w:numId w:val="2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р</w:t>
      </w:r>
      <w:r w:rsidR="00615EDE" w:rsidRPr="00D20023">
        <w:rPr>
          <w:sz w:val="28"/>
          <w:szCs w:val="28"/>
        </w:rPr>
        <w:t>азделение функционала пользователей согласно их статусу пребывания</w:t>
      </w:r>
      <w:r w:rsidRPr="00D20023">
        <w:rPr>
          <w:sz w:val="28"/>
          <w:szCs w:val="28"/>
        </w:rPr>
        <w:t xml:space="preserve"> на сайте.</w:t>
      </w:r>
    </w:p>
    <w:p w:rsidR="00010B51" w:rsidRPr="00D20023" w:rsidRDefault="00010B51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атусы пользователей сайта:</w:t>
      </w:r>
    </w:p>
    <w:p w:rsidR="00866542" w:rsidRPr="00D20023" w:rsidRDefault="00010B51" w:rsidP="004D02CB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Гость </w:t>
      </w:r>
      <w:r w:rsidRPr="00D20023">
        <w:rPr>
          <w:sz w:val="28"/>
          <w:szCs w:val="28"/>
        </w:rPr>
        <w:t>–</w:t>
      </w:r>
      <w:r w:rsidR="00D20023" w:rsidRPr="00D20023">
        <w:rPr>
          <w:sz w:val="28"/>
          <w:szCs w:val="28"/>
        </w:rPr>
        <w:t xml:space="preserve"> не авторизованный пользователь, возможности которого п</w:t>
      </w:r>
      <w:r w:rsidR="00866542" w:rsidRPr="00D20023">
        <w:rPr>
          <w:sz w:val="28"/>
          <w:szCs w:val="28"/>
        </w:rPr>
        <w:t>росмотр УМ без доступа к лекциям</w:t>
      </w:r>
      <w:r w:rsidR="00D20023" w:rsidRPr="00D20023">
        <w:rPr>
          <w:sz w:val="28"/>
          <w:szCs w:val="28"/>
        </w:rPr>
        <w:t xml:space="preserve"> и </w:t>
      </w:r>
      <w:r w:rsidR="00D20023">
        <w:rPr>
          <w:sz w:val="28"/>
          <w:szCs w:val="28"/>
        </w:rPr>
        <w:t>р</w:t>
      </w:r>
      <w:r w:rsidR="00866542" w:rsidRPr="00D20023">
        <w:rPr>
          <w:sz w:val="28"/>
          <w:szCs w:val="28"/>
        </w:rPr>
        <w:t>егистрация или авторизация</w:t>
      </w:r>
      <w:r w:rsidR="00D20023">
        <w:rPr>
          <w:sz w:val="28"/>
          <w:szCs w:val="28"/>
        </w:rPr>
        <w:t>.</w:t>
      </w:r>
    </w:p>
    <w:p w:rsidR="00D20023" w:rsidRDefault="00D20023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С</w:t>
      </w:r>
      <w:r w:rsidR="00010B51" w:rsidRPr="004C7AC1">
        <w:rPr>
          <w:b/>
          <w:i/>
          <w:sz w:val="28"/>
          <w:szCs w:val="28"/>
        </w:rPr>
        <w:t xml:space="preserve">тудент </w:t>
      </w:r>
      <w:r w:rsidR="00010B51" w:rsidRPr="00D20023">
        <w:rPr>
          <w:sz w:val="28"/>
          <w:szCs w:val="28"/>
        </w:rPr>
        <w:t>– включает права го</w:t>
      </w:r>
      <w:r w:rsidRPr="00D20023">
        <w:rPr>
          <w:sz w:val="28"/>
          <w:szCs w:val="28"/>
        </w:rPr>
        <w:t>стя, за исключением авторизации, а также обладает следующими дополнительными</w:t>
      </w:r>
      <w:r w:rsidR="00010B51" w:rsidRPr="00D20023">
        <w:rPr>
          <w:sz w:val="28"/>
          <w:szCs w:val="28"/>
        </w:rPr>
        <w:t xml:space="preserve"> возможност</w:t>
      </w:r>
      <w:r w:rsidRPr="00D20023">
        <w:rPr>
          <w:sz w:val="28"/>
          <w:szCs w:val="28"/>
        </w:rPr>
        <w:t xml:space="preserve">ями: </w:t>
      </w:r>
    </w:p>
    <w:p w:rsid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одписка на УМ</w:t>
      </w:r>
      <w:r w:rsidRPr="00D20023">
        <w:rPr>
          <w:sz w:val="28"/>
          <w:szCs w:val="28"/>
        </w:rPr>
        <w:t xml:space="preserve"> (п</w:t>
      </w:r>
      <w:r w:rsidR="00E50839" w:rsidRPr="00D20023">
        <w:rPr>
          <w:sz w:val="28"/>
          <w:szCs w:val="28"/>
        </w:rPr>
        <w:t xml:space="preserve">ользователь </w:t>
      </w:r>
      <w:r w:rsidRPr="00D20023">
        <w:rPr>
          <w:sz w:val="28"/>
          <w:szCs w:val="28"/>
        </w:rPr>
        <w:t>м</w:t>
      </w:r>
      <w:r w:rsidR="00E50839" w:rsidRPr="00D20023">
        <w:rPr>
          <w:sz w:val="28"/>
          <w:szCs w:val="28"/>
        </w:rPr>
        <w:t>ожет отписаться от УМ в любой момент</w:t>
      </w:r>
      <w:r w:rsidRPr="00D20023">
        <w:rPr>
          <w:sz w:val="28"/>
          <w:szCs w:val="28"/>
        </w:rPr>
        <w:t xml:space="preserve">,  прогресс при этом сохраняется); </w:t>
      </w:r>
    </w:p>
    <w:p w:rsidR="00D20023" w:rsidRPr="007C146F" w:rsidRDefault="00D20023" w:rsidP="007C146F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 w:rsidRPr="007C146F">
        <w:rPr>
          <w:sz w:val="28"/>
          <w:szCs w:val="28"/>
        </w:rPr>
        <w:t>прохождение лекций и тестов</w:t>
      </w:r>
      <w:r w:rsidR="007C146F" w:rsidRPr="007C146F">
        <w:rPr>
          <w:sz w:val="28"/>
          <w:szCs w:val="28"/>
        </w:rPr>
        <w:t xml:space="preserve"> (</w:t>
      </w:r>
      <w:r w:rsidRPr="007C146F">
        <w:rPr>
          <w:sz w:val="28"/>
          <w:szCs w:val="28"/>
        </w:rPr>
        <w:t>с</w:t>
      </w:r>
      <w:r w:rsidR="00E50839" w:rsidRPr="007C146F">
        <w:rPr>
          <w:sz w:val="28"/>
          <w:szCs w:val="28"/>
        </w:rPr>
        <w:t xml:space="preserve">тудент не может перейти к следующей лекции, </w:t>
      </w:r>
      <w:r w:rsidR="007C146F">
        <w:rPr>
          <w:sz w:val="28"/>
          <w:szCs w:val="28"/>
        </w:rPr>
        <w:t>до тех пор, пока не сдаст тест предыдущей) лекции и не может при</w:t>
      </w:r>
      <w:r w:rsidR="00E50839" w:rsidRPr="007C146F">
        <w:rPr>
          <w:sz w:val="28"/>
          <w:szCs w:val="28"/>
        </w:rPr>
        <w:t>ступит</w:t>
      </w:r>
      <w:r w:rsidR="007C146F">
        <w:rPr>
          <w:sz w:val="28"/>
          <w:szCs w:val="28"/>
        </w:rPr>
        <w:t>ь к изучению следующей части УМ,</w:t>
      </w:r>
      <w:r w:rsidR="00E50839" w:rsidRPr="007C146F">
        <w:rPr>
          <w:sz w:val="28"/>
          <w:szCs w:val="28"/>
        </w:rPr>
        <w:t xml:space="preserve"> пока не сдаст соответствующий тест</w:t>
      </w:r>
      <w:r w:rsidR="007C146F">
        <w:rPr>
          <w:sz w:val="28"/>
          <w:szCs w:val="28"/>
        </w:rPr>
        <w:t>);</w:t>
      </w:r>
      <w:r w:rsidR="00E50839" w:rsidRPr="007C146F">
        <w:rPr>
          <w:sz w:val="28"/>
          <w:szCs w:val="28"/>
        </w:rPr>
        <w:t xml:space="preserve"> </w:t>
      </w:r>
    </w:p>
    <w:p w:rsidR="00E50839" w:rsidRP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50839" w:rsidRPr="00D20023">
        <w:rPr>
          <w:sz w:val="28"/>
          <w:szCs w:val="28"/>
        </w:rPr>
        <w:t>росмотр завершённых УМ и ма</w:t>
      </w:r>
      <w:r>
        <w:rPr>
          <w:sz w:val="28"/>
          <w:szCs w:val="28"/>
        </w:rPr>
        <w:t>териалов лекций без ограничений;</w:t>
      </w:r>
    </w:p>
    <w:p w:rsid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50839" w:rsidRPr="00D20023">
        <w:rPr>
          <w:sz w:val="28"/>
          <w:szCs w:val="28"/>
        </w:rPr>
        <w:t>тправка сообщени</w:t>
      </w:r>
      <w:r>
        <w:rPr>
          <w:sz w:val="28"/>
          <w:szCs w:val="28"/>
        </w:rPr>
        <w:t>й другим пользователям;</w:t>
      </w:r>
    </w:p>
    <w:p w:rsidR="00084695" w:rsidRPr="00D20023" w:rsidRDefault="00D20023" w:rsidP="00D20023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C57BDE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.</w:t>
      </w:r>
    </w:p>
    <w:p w:rsidR="00084695" w:rsidRPr="00D20023" w:rsidRDefault="00084695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Преподаватель</w:t>
      </w:r>
      <w:r w:rsidR="00E76C4D" w:rsidRPr="004C7AC1">
        <w:rPr>
          <w:b/>
          <w:i/>
          <w:sz w:val="28"/>
          <w:szCs w:val="28"/>
        </w:rPr>
        <w:t xml:space="preserve"> </w:t>
      </w:r>
      <w:r w:rsidR="00E76C4D" w:rsidRPr="00D20023">
        <w:rPr>
          <w:sz w:val="28"/>
          <w:szCs w:val="28"/>
        </w:rPr>
        <w:t xml:space="preserve">– </w:t>
      </w:r>
      <w:r w:rsidR="00F60B83" w:rsidRPr="00D20023">
        <w:rPr>
          <w:sz w:val="28"/>
          <w:szCs w:val="28"/>
        </w:rPr>
        <w:t>лицо размещающ</w:t>
      </w:r>
      <w:r w:rsidR="009F2251" w:rsidRPr="00D20023">
        <w:rPr>
          <w:sz w:val="28"/>
          <w:szCs w:val="28"/>
        </w:rPr>
        <w:t>ее</w:t>
      </w:r>
      <w:r w:rsidR="00F60B83" w:rsidRPr="00D20023">
        <w:rPr>
          <w:sz w:val="28"/>
          <w:szCs w:val="28"/>
        </w:rPr>
        <w:t xml:space="preserve"> курсы</w:t>
      </w:r>
      <w:r w:rsidR="00B454C7">
        <w:rPr>
          <w:sz w:val="28"/>
          <w:szCs w:val="28"/>
        </w:rPr>
        <w:t>, обладающий возможностями:</w:t>
      </w:r>
    </w:p>
    <w:p w:rsidR="00E76C4D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E76C4D" w:rsidRPr="00D20023">
        <w:rPr>
          <w:sz w:val="28"/>
          <w:szCs w:val="28"/>
        </w:rPr>
        <w:t>обавление, удаление, редактировани</w:t>
      </w:r>
      <w:r>
        <w:rPr>
          <w:sz w:val="28"/>
          <w:szCs w:val="28"/>
        </w:rPr>
        <w:t>е,</w:t>
      </w:r>
      <w:r w:rsidR="00F60B83" w:rsidRPr="00D20023">
        <w:rPr>
          <w:sz w:val="28"/>
          <w:szCs w:val="28"/>
        </w:rPr>
        <w:t xml:space="preserve"> блокировк</w:t>
      </w:r>
      <w:r>
        <w:rPr>
          <w:sz w:val="28"/>
          <w:szCs w:val="28"/>
        </w:rPr>
        <w:t>а</w:t>
      </w:r>
      <w:r w:rsidR="00F60B83" w:rsidRPr="00D20023">
        <w:rPr>
          <w:sz w:val="28"/>
          <w:szCs w:val="28"/>
        </w:rPr>
        <w:t xml:space="preserve"> (скрыти</w:t>
      </w:r>
      <w:r>
        <w:rPr>
          <w:sz w:val="28"/>
          <w:szCs w:val="28"/>
        </w:rPr>
        <w:t>е</w:t>
      </w:r>
      <w:r w:rsidR="00F60B83" w:rsidRPr="00D20023">
        <w:rPr>
          <w:sz w:val="28"/>
          <w:szCs w:val="28"/>
        </w:rPr>
        <w:t xml:space="preserve">) </w:t>
      </w:r>
      <w:r w:rsidR="00E76C4D" w:rsidRPr="00D20023">
        <w:rPr>
          <w:sz w:val="28"/>
          <w:szCs w:val="28"/>
        </w:rPr>
        <w:t>своего УМ, части УМ или лекции</w:t>
      </w:r>
      <w:r>
        <w:rPr>
          <w:sz w:val="28"/>
          <w:szCs w:val="28"/>
        </w:rPr>
        <w:t>, при этом д</w:t>
      </w:r>
      <w:r w:rsidR="00770420" w:rsidRPr="00D20023">
        <w:rPr>
          <w:sz w:val="28"/>
          <w:szCs w:val="28"/>
        </w:rPr>
        <w:t>ля добавления нового УМ необходимо перейти в соответствующую субкатегорию</w:t>
      </w:r>
      <w:r>
        <w:rPr>
          <w:sz w:val="28"/>
          <w:szCs w:val="28"/>
        </w:rPr>
        <w:t>;</w:t>
      </w:r>
    </w:p>
    <w:p w:rsidR="00B454C7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76C4D" w:rsidRPr="00D20023">
        <w:rPr>
          <w:sz w:val="28"/>
          <w:szCs w:val="28"/>
        </w:rPr>
        <w:t>зменение личных данных</w:t>
      </w:r>
      <w:r>
        <w:rPr>
          <w:sz w:val="28"/>
          <w:szCs w:val="28"/>
        </w:rPr>
        <w:t>;</w:t>
      </w:r>
    </w:p>
    <w:p w:rsidR="00B63295" w:rsidRPr="00B454C7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становка</w:t>
      </w:r>
      <w:r w:rsidR="00D20023" w:rsidRPr="00B454C7">
        <w:rPr>
          <w:sz w:val="28"/>
          <w:szCs w:val="28"/>
        </w:rPr>
        <w:t xml:space="preserve"> ограничени</w:t>
      </w:r>
      <w:r>
        <w:rPr>
          <w:sz w:val="28"/>
          <w:szCs w:val="28"/>
        </w:rPr>
        <w:t>й</w:t>
      </w:r>
      <w:r w:rsidR="00D20023" w:rsidRPr="00B454C7">
        <w:rPr>
          <w:sz w:val="28"/>
          <w:szCs w:val="28"/>
        </w:rPr>
        <w:t xml:space="preserve"> на подписку УМ</w:t>
      </w:r>
      <w:r>
        <w:rPr>
          <w:sz w:val="28"/>
          <w:szCs w:val="28"/>
        </w:rPr>
        <w:t>,</w:t>
      </w:r>
      <w:r w:rsidR="00D20023" w:rsidRPr="00B454C7">
        <w:rPr>
          <w:sz w:val="28"/>
          <w:szCs w:val="28"/>
        </w:rPr>
        <w:t xml:space="preserve"> если пользователь не прошёл необходимый предшествующий материал.</w:t>
      </w:r>
    </w:p>
    <w:p w:rsidR="00B07C7D" w:rsidRPr="00D20023" w:rsidRDefault="00B63295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>Модератор</w:t>
      </w:r>
      <w:r w:rsidRPr="00D20023">
        <w:rPr>
          <w:sz w:val="28"/>
          <w:szCs w:val="28"/>
        </w:rPr>
        <w:t xml:space="preserve"> – лицо </w:t>
      </w:r>
      <w:r w:rsidR="00A75B8B" w:rsidRPr="00D20023">
        <w:rPr>
          <w:sz w:val="28"/>
          <w:szCs w:val="28"/>
        </w:rPr>
        <w:t>осуществляющее</w:t>
      </w:r>
      <w:r w:rsidR="00722C62" w:rsidRPr="00D20023">
        <w:rPr>
          <w:sz w:val="28"/>
          <w:szCs w:val="28"/>
        </w:rPr>
        <w:t xml:space="preserve"> контроль над</w:t>
      </w:r>
      <w:r w:rsidRPr="00D20023">
        <w:rPr>
          <w:sz w:val="28"/>
          <w:szCs w:val="28"/>
        </w:rPr>
        <w:t xml:space="preserve"> деятельностью преподавателей и блокирующее контент нарушающий авторские права или законодательство.</w:t>
      </w:r>
      <w:r w:rsidR="00B07C7D" w:rsidRPr="00D20023">
        <w:rPr>
          <w:sz w:val="28"/>
          <w:szCs w:val="28"/>
        </w:rPr>
        <w:t xml:space="preserve"> Возможности:</w:t>
      </w:r>
    </w:p>
    <w:p w:rsidR="00B07C7D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07C7D" w:rsidRPr="00D20023">
        <w:rPr>
          <w:sz w:val="28"/>
          <w:szCs w:val="28"/>
        </w:rPr>
        <w:t>оиск</w:t>
      </w:r>
      <w:r w:rsidR="007F199B" w:rsidRPr="00D20023">
        <w:rPr>
          <w:sz w:val="28"/>
          <w:szCs w:val="28"/>
        </w:rPr>
        <w:t xml:space="preserve"> преподавателей и просмотр</w:t>
      </w:r>
      <w:r w:rsidR="00B07C7D" w:rsidRPr="00D20023">
        <w:rPr>
          <w:sz w:val="28"/>
          <w:szCs w:val="28"/>
        </w:rPr>
        <w:t xml:space="preserve"> их уч</w:t>
      </w:r>
      <w:r w:rsidR="00FB5B1C" w:rsidRPr="00D20023">
        <w:rPr>
          <w:sz w:val="28"/>
          <w:szCs w:val="28"/>
        </w:rPr>
        <w:t>ебны</w:t>
      </w:r>
      <w:r w:rsidR="00AF2B29" w:rsidRPr="00D20023">
        <w:rPr>
          <w:sz w:val="28"/>
          <w:szCs w:val="28"/>
        </w:rPr>
        <w:t>х материалов</w:t>
      </w:r>
      <w:r>
        <w:rPr>
          <w:sz w:val="28"/>
          <w:szCs w:val="28"/>
        </w:rPr>
        <w:t>;</w:t>
      </w:r>
    </w:p>
    <w:p w:rsidR="00FB5B1C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B5B1C" w:rsidRPr="00D20023">
        <w:rPr>
          <w:sz w:val="28"/>
          <w:szCs w:val="28"/>
        </w:rPr>
        <w:t>зменение личных д</w:t>
      </w:r>
      <w:r>
        <w:rPr>
          <w:sz w:val="28"/>
          <w:szCs w:val="28"/>
        </w:rPr>
        <w:t>анных;</w:t>
      </w:r>
    </w:p>
    <w:p w:rsidR="00FB5B1C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B5B1C" w:rsidRPr="00D20023">
        <w:rPr>
          <w:sz w:val="28"/>
          <w:szCs w:val="28"/>
        </w:rPr>
        <w:t>росмотр жалоб от пользователей.</w:t>
      </w:r>
    </w:p>
    <w:p w:rsidR="005B5B3D" w:rsidRPr="00D20023" w:rsidRDefault="005B5B3D" w:rsidP="00D20023">
      <w:pPr>
        <w:pStyle w:val="a5"/>
        <w:numPr>
          <w:ilvl w:val="0"/>
          <w:numId w:val="26"/>
        </w:numPr>
        <w:ind w:left="0" w:firstLine="709"/>
        <w:contextualSpacing w:val="0"/>
        <w:jc w:val="both"/>
        <w:rPr>
          <w:sz w:val="28"/>
          <w:szCs w:val="28"/>
        </w:rPr>
      </w:pPr>
      <w:r w:rsidRPr="004C7AC1">
        <w:rPr>
          <w:b/>
          <w:i/>
          <w:sz w:val="28"/>
          <w:szCs w:val="28"/>
        </w:rPr>
        <w:t xml:space="preserve">Администратор </w:t>
      </w:r>
      <w:r w:rsidRPr="00D20023">
        <w:rPr>
          <w:sz w:val="28"/>
          <w:szCs w:val="28"/>
        </w:rPr>
        <w:t xml:space="preserve">–лицо </w:t>
      </w:r>
      <w:r w:rsidR="00B454C7" w:rsidRPr="00D20023">
        <w:rPr>
          <w:sz w:val="28"/>
          <w:szCs w:val="28"/>
        </w:rPr>
        <w:t xml:space="preserve">ответственное </w:t>
      </w:r>
      <w:r w:rsidRPr="00D20023">
        <w:rPr>
          <w:sz w:val="28"/>
          <w:szCs w:val="28"/>
        </w:rPr>
        <w:t xml:space="preserve">за функционирование сайта. </w:t>
      </w:r>
      <w:r w:rsidR="00B454C7">
        <w:rPr>
          <w:sz w:val="28"/>
          <w:szCs w:val="28"/>
        </w:rPr>
        <w:t>Обладает всеми возможностями</w:t>
      </w:r>
      <w:r w:rsidRPr="00D20023">
        <w:rPr>
          <w:sz w:val="28"/>
          <w:szCs w:val="28"/>
        </w:rPr>
        <w:t xml:space="preserve"> модератора и </w:t>
      </w:r>
      <w:r w:rsidR="00B454C7">
        <w:rPr>
          <w:sz w:val="28"/>
          <w:szCs w:val="28"/>
        </w:rPr>
        <w:t>дополнительными правами</w:t>
      </w:r>
      <w:r w:rsidRPr="00D20023">
        <w:rPr>
          <w:sz w:val="28"/>
          <w:szCs w:val="28"/>
        </w:rPr>
        <w:t>:</w:t>
      </w:r>
    </w:p>
    <w:p w:rsidR="004B604F" w:rsidRPr="00D20023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блокировка пользователей;</w:t>
      </w:r>
    </w:p>
    <w:p w:rsidR="004B604F" w:rsidRDefault="00B454C7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4B604F" w:rsidRPr="00D20023">
        <w:rPr>
          <w:sz w:val="28"/>
          <w:szCs w:val="28"/>
        </w:rPr>
        <w:t>даление пользовател</w:t>
      </w:r>
      <w:r w:rsidR="006F5B1D">
        <w:rPr>
          <w:sz w:val="28"/>
          <w:szCs w:val="28"/>
        </w:rPr>
        <w:t>ей и их учебных материалов;</w:t>
      </w:r>
    </w:p>
    <w:p w:rsidR="006F5B1D" w:rsidRPr="00D20023" w:rsidRDefault="006F5B1D" w:rsidP="00B454C7">
      <w:pPr>
        <w:pStyle w:val="a5"/>
        <w:numPr>
          <w:ilvl w:val="0"/>
          <w:numId w:val="60"/>
        </w:numPr>
        <w:ind w:left="0" w:firstLine="106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новых страниц и пунктов меню.</w:t>
      </w:r>
    </w:p>
    <w:p w:rsidR="00F27C4A" w:rsidRPr="00C85100" w:rsidRDefault="006E5D9D" w:rsidP="006E5D9D">
      <w:pPr>
        <w:jc w:val="both"/>
        <w:rPr>
          <w:sz w:val="28"/>
          <w:szCs w:val="28"/>
        </w:rPr>
      </w:pPr>
      <w:r w:rsidRPr="00C85100">
        <w:rPr>
          <w:sz w:val="28"/>
          <w:szCs w:val="28"/>
        </w:rPr>
        <w:t>Диаграмма поведения пользователя, и его возможностей отображена на рисунке 20.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F27C4A" w:rsidRPr="00A834C7" w:rsidRDefault="00F87E67" w:rsidP="00F27C4A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C85100">
        <w:rPr>
          <w:b/>
          <w:noProof/>
          <w:sz w:val="28"/>
          <w:szCs w:val="28"/>
          <w:lang w:eastAsia="ru-RU"/>
        </w:rPr>
        <w:object w:dxaOrig="12571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70.5pt" o:ole="">
            <v:imagedata r:id="rId54" o:title=""/>
          </v:shape>
          <o:OLEObject Type="Embed" ProgID="Visio.Drawing.15" ShapeID="_x0000_i1025" DrawAspect="Content" ObjectID="_1520276358" r:id="rId55"/>
        </w:object>
      </w:r>
      <w:r w:rsidR="00F27C4A">
        <w:rPr>
          <w:b/>
          <w:bCs/>
          <w:sz w:val="28"/>
          <w:szCs w:val="28"/>
          <w:lang w:eastAsia="ru-RU"/>
        </w:rPr>
        <w:t xml:space="preserve">Рисунок </w:t>
      </w:r>
      <w:r w:rsidR="006E5D9D">
        <w:rPr>
          <w:b/>
          <w:bCs/>
          <w:sz w:val="28"/>
          <w:szCs w:val="28"/>
          <w:lang w:eastAsia="ru-RU"/>
        </w:rPr>
        <w:t>20</w:t>
      </w:r>
      <w:r w:rsidR="00F27C4A" w:rsidRPr="00A834C7">
        <w:rPr>
          <w:b/>
          <w:bCs/>
          <w:sz w:val="28"/>
          <w:szCs w:val="28"/>
          <w:lang w:eastAsia="ru-RU"/>
        </w:rPr>
        <w:t xml:space="preserve"> –</w:t>
      </w:r>
      <w:r w:rsidR="00F27C4A">
        <w:rPr>
          <w:b/>
          <w:bCs/>
          <w:sz w:val="28"/>
          <w:szCs w:val="28"/>
          <w:lang w:eastAsia="ru-RU"/>
        </w:rPr>
        <w:t>диаграмма поведения пользователя</w:t>
      </w:r>
    </w:p>
    <w:p w:rsidR="00F27C4A" w:rsidRDefault="00F27C4A" w:rsidP="004D02CB">
      <w:pPr>
        <w:ind w:firstLine="709"/>
        <w:jc w:val="both"/>
        <w:rPr>
          <w:b/>
          <w:sz w:val="28"/>
          <w:szCs w:val="28"/>
        </w:rPr>
      </w:pPr>
    </w:p>
    <w:p w:rsidR="00AA001A" w:rsidRDefault="00945F5B" w:rsidP="004D02CB">
      <w:pPr>
        <w:ind w:firstLine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</w:rPr>
        <w:t>Учебные материалы группируются</w:t>
      </w:r>
      <w:r w:rsidRPr="006F5B1D">
        <w:rPr>
          <w:sz w:val="28"/>
          <w:szCs w:val="28"/>
        </w:rPr>
        <w:t xml:space="preserve"> </w:t>
      </w:r>
      <w:r w:rsidRPr="00AA001A">
        <w:rPr>
          <w:b/>
          <w:sz w:val="28"/>
          <w:szCs w:val="28"/>
        </w:rPr>
        <w:t xml:space="preserve">по </w:t>
      </w:r>
      <w:r w:rsidR="00414453" w:rsidRPr="00AA001A">
        <w:rPr>
          <w:b/>
          <w:sz w:val="28"/>
          <w:szCs w:val="28"/>
        </w:rPr>
        <w:t>разделам</w:t>
      </w:r>
      <w:r w:rsidRPr="006F5B1D">
        <w:rPr>
          <w:sz w:val="28"/>
          <w:szCs w:val="28"/>
        </w:rPr>
        <w:t xml:space="preserve">: </w:t>
      </w:r>
    </w:p>
    <w:p w:rsidR="00AA001A" w:rsidRPr="00AA001A" w:rsidRDefault="00AA001A" w:rsidP="00AA001A">
      <w:pPr>
        <w:pStyle w:val="a5"/>
        <w:numPr>
          <w:ilvl w:val="0"/>
          <w:numId w:val="62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>комплексы курсов</w:t>
      </w:r>
      <w:r w:rsidR="00945F5B" w:rsidRPr="00AA001A">
        <w:rPr>
          <w:sz w:val="28"/>
          <w:szCs w:val="28"/>
        </w:rPr>
        <w:t xml:space="preserve">, </w:t>
      </w:r>
    </w:p>
    <w:p w:rsidR="00AA001A" w:rsidRPr="00AA001A" w:rsidRDefault="00945F5B" w:rsidP="00AA001A">
      <w:pPr>
        <w:pStyle w:val="a5"/>
        <w:numPr>
          <w:ilvl w:val="0"/>
          <w:numId w:val="62"/>
        </w:numPr>
        <w:jc w:val="both"/>
        <w:rPr>
          <w:sz w:val="28"/>
          <w:szCs w:val="28"/>
        </w:rPr>
      </w:pPr>
      <w:r w:rsidRPr="00AA001A">
        <w:rPr>
          <w:sz w:val="28"/>
          <w:szCs w:val="28"/>
        </w:rPr>
        <w:t xml:space="preserve">курсы, </w:t>
      </w:r>
    </w:p>
    <w:p w:rsidR="00AA001A" w:rsidRPr="00AA001A" w:rsidRDefault="00945F5B" w:rsidP="00AA001A">
      <w:pPr>
        <w:pStyle w:val="a5"/>
        <w:numPr>
          <w:ilvl w:val="0"/>
          <w:numId w:val="62"/>
        </w:numPr>
        <w:jc w:val="both"/>
        <w:rPr>
          <w:sz w:val="28"/>
          <w:szCs w:val="28"/>
          <w:u w:val="single"/>
        </w:rPr>
      </w:pPr>
      <w:r w:rsidRPr="00AA001A">
        <w:rPr>
          <w:sz w:val="28"/>
          <w:szCs w:val="28"/>
        </w:rPr>
        <w:t>семинары.</w:t>
      </w:r>
    </w:p>
    <w:p w:rsidR="00617107" w:rsidRPr="006F5B1D" w:rsidRDefault="00945F5B" w:rsidP="004D02CB">
      <w:pPr>
        <w:ind w:firstLine="709"/>
        <w:jc w:val="both"/>
        <w:rPr>
          <w:sz w:val="28"/>
          <w:szCs w:val="28"/>
        </w:rPr>
      </w:pPr>
      <w:r w:rsidRPr="006F5B1D">
        <w:rPr>
          <w:sz w:val="28"/>
          <w:szCs w:val="28"/>
        </w:rPr>
        <w:t xml:space="preserve">Каждый тип делится на </w:t>
      </w:r>
      <w:r w:rsidRPr="00AA001A">
        <w:rPr>
          <w:b/>
          <w:sz w:val="28"/>
          <w:szCs w:val="28"/>
        </w:rPr>
        <w:t>суб</w:t>
      </w:r>
      <w:r w:rsidR="007818BF" w:rsidRPr="00AA001A">
        <w:rPr>
          <w:b/>
          <w:sz w:val="28"/>
          <w:szCs w:val="28"/>
        </w:rPr>
        <w:t>разделы</w:t>
      </w:r>
      <w:r w:rsidRPr="006F5B1D">
        <w:rPr>
          <w:sz w:val="28"/>
          <w:szCs w:val="28"/>
        </w:rPr>
        <w:t>:</w:t>
      </w:r>
    </w:p>
    <w:p w:rsidR="00945F5B" w:rsidRPr="00D20023" w:rsidRDefault="00DE5156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омплексы курсов</w:t>
      </w:r>
      <w:r w:rsidR="003308C7" w:rsidRPr="00D20023">
        <w:rPr>
          <w:sz w:val="28"/>
          <w:szCs w:val="28"/>
        </w:rPr>
        <w:t xml:space="preserve"> – включает комплекс </w:t>
      </w:r>
      <w:r w:rsidRPr="00D20023">
        <w:rPr>
          <w:sz w:val="28"/>
          <w:szCs w:val="28"/>
        </w:rPr>
        <w:t>курсов</w:t>
      </w:r>
      <w:r w:rsidR="009F2251" w:rsidRPr="00D20023">
        <w:rPr>
          <w:sz w:val="28"/>
          <w:szCs w:val="28"/>
        </w:rPr>
        <w:t>, направленных</w:t>
      </w:r>
      <w:r w:rsidR="003308C7" w:rsidRPr="00D20023">
        <w:rPr>
          <w:sz w:val="28"/>
          <w:szCs w:val="28"/>
        </w:rPr>
        <w:t xml:space="preserve"> на обучение </w:t>
      </w:r>
      <w:r w:rsidR="00B9237D" w:rsidRPr="00D20023">
        <w:rPr>
          <w:sz w:val="28"/>
          <w:szCs w:val="28"/>
        </w:rPr>
        <w:t>слушателя в форваторе</w:t>
      </w:r>
      <w:r w:rsidR="003308C7" w:rsidRPr="00D20023">
        <w:rPr>
          <w:sz w:val="28"/>
          <w:szCs w:val="28"/>
        </w:rPr>
        <w:t xml:space="preserve"> конкретной специальности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 xml:space="preserve">Многоуровневый </w:t>
      </w:r>
      <w:r w:rsidR="00A25E87" w:rsidRPr="00D20023">
        <w:rPr>
          <w:b/>
          <w:i/>
          <w:sz w:val="28"/>
          <w:szCs w:val="28"/>
          <w:u w:val="single"/>
        </w:rPr>
        <w:t>комплекс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данный раздел, для тех</w:t>
      </w:r>
      <w:r w:rsidR="0004331C" w:rsidRPr="00D20023">
        <w:rPr>
          <w:sz w:val="28"/>
          <w:szCs w:val="28"/>
        </w:rPr>
        <w:t>,</w:t>
      </w:r>
      <w:r w:rsidR="00BD4569" w:rsidRPr="00D20023">
        <w:rPr>
          <w:sz w:val="28"/>
          <w:szCs w:val="28"/>
        </w:rPr>
        <w:t xml:space="preserve"> кто хочет получить </w:t>
      </w:r>
      <w:r w:rsidRPr="00D20023">
        <w:rPr>
          <w:sz w:val="28"/>
          <w:szCs w:val="28"/>
        </w:rPr>
        <w:t>навыки и знания в русле одной специальности</w:t>
      </w:r>
      <w:r w:rsidR="00BD4569" w:rsidRPr="00D20023">
        <w:rPr>
          <w:sz w:val="28"/>
          <w:szCs w:val="28"/>
        </w:rPr>
        <w:t>.</w:t>
      </w:r>
    </w:p>
    <w:p w:rsidR="00945F5B" w:rsidRPr="00D20023" w:rsidRDefault="00DE5156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Тематические</w:t>
      </w:r>
      <w:r w:rsidR="004A3D57" w:rsidRPr="00D20023">
        <w:rPr>
          <w:b/>
          <w:i/>
          <w:sz w:val="28"/>
          <w:szCs w:val="28"/>
          <w:u w:val="single"/>
        </w:rPr>
        <w:t xml:space="preserve"> комплексы</w:t>
      </w:r>
      <w:r w:rsidR="00945F5B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 xml:space="preserve">- данный раздел для тех, кто </w:t>
      </w:r>
      <w:r w:rsidRPr="00D20023">
        <w:rPr>
          <w:sz w:val="28"/>
          <w:szCs w:val="28"/>
        </w:rPr>
        <w:t xml:space="preserve">хочет получить навыки и знания </w:t>
      </w:r>
      <w:r w:rsidR="00962DB5" w:rsidRPr="00D20023">
        <w:rPr>
          <w:sz w:val="28"/>
          <w:szCs w:val="28"/>
        </w:rPr>
        <w:t>в конкретной области или предмете</w:t>
      </w:r>
      <w:r w:rsidR="0058425D" w:rsidRPr="00D20023">
        <w:rPr>
          <w:sz w:val="28"/>
          <w:szCs w:val="28"/>
        </w:rPr>
        <w:t>.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Курсы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– курсы, автор которых обладает правами для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Не сертифицированные</w:t>
      </w:r>
      <w:r w:rsidR="00BD4569" w:rsidRPr="00D20023">
        <w:rPr>
          <w:b/>
          <w:sz w:val="28"/>
          <w:szCs w:val="28"/>
        </w:rPr>
        <w:t xml:space="preserve"> </w:t>
      </w:r>
      <w:r w:rsidR="00BD4569" w:rsidRPr="00D20023">
        <w:rPr>
          <w:sz w:val="28"/>
          <w:szCs w:val="28"/>
        </w:rPr>
        <w:t>- курсы, автор которых об</w:t>
      </w:r>
      <w:r w:rsidR="00DB4061" w:rsidRPr="00D20023">
        <w:rPr>
          <w:sz w:val="28"/>
          <w:szCs w:val="28"/>
        </w:rPr>
        <w:t>ладает правом</w:t>
      </w:r>
      <w:r w:rsidR="00BD4569" w:rsidRPr="00D20023">
        <w:rPr>
          <w:sz w:val="28"/>
          <w:szCs w:val="28"/>
        </w:rPr>
        <w:t xml:space="preserve"> выдачи сертификатов о его окончании</w:t>
      </w:r>
    </w:p>
    <w:p w:rsidR="00945F5B" w:rsidRPr="00D20023" w:rsidRDefault="00945F5B" w:rsidP="004D02CB">
      <w:pPr>
        <w:pStyle w:val="a5"/>
        <w:numPr>
          <w:ilvl w:val="0"/>
          <w:numId w:val="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  <w:u w:val="single"/>
        </w:rPr>
        <w:t>Семинары</w:t>
      </w:r>
      <w:r w:rsidRPr="00D20023">
        <w:rPr>
          <w:sz w:val="28"/>
          <w:szCs w:val="28"/>
        </w:rPr>
        <w:t xml:space="preserve"> </w:t>
      </w:r>
      <w:r w:rsidR="00C56A7A" w:rsidRPr="00D20023">
        <w:rPr>
          <w:sz w:val="28"/>
          <w:szCs w:val="28"/>
        </w:rPr>
        <w:t>– разовые занятия, раскрывающи</w:t>
      </w:r>
      <w:r w:rsidR="00DA52B5" w:rsidRPr="00D20023">
        <w:rPr>
          <w:sz w:val="28"/>
          <w:szCs w:val="28"/>
        </w:rPr>
        <w:t>е определённую тему</w:t>
      </w:r>
    </w:p>
    <w:p w:rsidR="00945F5B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lastRenderedPageBreak/>
        <w:t>Мастер-классы</w:t>
      </w:r>
      <w:r w:rsidRPr="00D20023">
        <w:rPr>
          <w:b/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практическое занятие, направленное на изучение конкретной темы</w:t>
      </w:r>
    </w:p>
    <w:p w:rsidR="005D0156" w:rsidRPr="00D20023" w:rsidRDefault="00945F5B" w:rsidP="004D02CB">
      <w:pPr>
        <w:pStyle w:val="a5"/>
        <w:numPr>
          <w:ilvl w:val="1"/>
          <w:numId w:val="4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b/>
          <w:i/>
          <w:sz w:val="28"/>
          <w:szCs w:val="28"/>
          <w:u w:val="single"/>
        </w:rPr>
        <w:t>Доклады</w:t>
      </w:r>
      <w:r w:rsidRPr="00D20023">
        <w:rPr>
          <w:sz w:val="28"/>
          <w:szCs w:val="28"/>
        </w:rPr>
        <w:t xml:space="preserve"> </w:t>
      </w:r>
      <w:r w:rsidR="00DA52B5" w:rsidRPr="00D20023">
        <w:rPr>
          <w:sz w:val="28"/>
          <w:szCs w:val="28"/>
        </w:rPr>
        <w:t>– теоретический материал, направленный на изучение конкретной темы</w:t>
      </w:r>
    </w:p>
    <w:p w:rsidR="00945F5B" w:rsidRPr="00D20023" w:rsidRDefault="005D0156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сшее образование делится на категории, по специальности</w:t>
      </w:r>
      <w:r w:rsidR="007C2830" w:rsidRPr="00D20023">
        <w:rPr>
          <w:sz w:val="28"/>
          <w:szCs w:val="28"/>
        </w:rPr>
        <w:t>(</w:t>
      </w:r>
      <w:r w:rsidR="00F24DDB" w:rsidRPr="00D20023">
        <w:rPr>
          <w:sz w:val="28"/>
          <w:szCs w:val="28"/>
        </w:rPr>
        <w:t>веб-дизайнер, системный</w:t>
      </w:r>
      <w:r w:rsidR="007C2830" w:rsidRPr="00D20023">
        <w:rPr>
          <w:sz w:val="28"/>
          <w:szCs w:val="28"/>
        </w:rPr>
        <w:t xml:space="preserve"> админ</w:t>
      </w:r>
      <w:r w:rsidR="00B42C09" w:rsidRPr="00D20023">
        <w:rPr>
          <w:sz w:val="28"/>
          <w:szCs w:val="28"/>
        </w:rPr>
        <w:t>истратор</w:t>
      </w:r>
      <w:r w:rsidR="007C2830" w:rsidRPr="00D20023">
        <w:rPr>
          <w:sz w:val="28"/>
          <w:szCs w:val="28"/>
        </w:rPr>
        <w:t>)</w:t>
      </w:r>
      <w:r w:rsidRPr="00D20023">
        <w:rPr>
          <w:sz w:val="28"/>
          <w:szCs w:val="28"/>
        </w:rPr>
        <w:t xml:space="preserve">. </w:t>
      </w:r>
      <w:r w:rsidR="00802128" w:rsidRPr="00D20023">
        <w:rPr>
          <w:sz w:val="28"/>
          <w:szCs w:val="28"/>
        </w:rPr>
        <w:t xml:space="preserve">Курсы и семинары так же делятся на учебные категории </w:t>
      </w:r>
      <w:r w:rsidRPr="00D20023">
        <w:rPr>
          <w:sz w:val="28"/>
          <w:szCs w:val="28"/>
        </w:rPr>
        <w:t xml:space="preserve">по предмету изучения </w:t>
      </w:r>
      <w:r w:rsidR="00802128" w:rsidRPr="00D20023">
        <w:rPr>
          <w:sz w:val="28"/>
          <w:szCs w:val="28"/>
        </w:rPr>
        <w:t>(например С#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++,</w:t>
      </w:r>
      <w:r w:rsidR="00802128" w:rsidRPr="00D20023">
        <w:rPr>
          <w:sz w:val="28"/>
          <w:szCs w:val="28"/>
          <w:lang w:val="en-US"/>
        </w:rPr>
        <w:t>C</w:t>
      </w:r>
      <w:r w:rsidR="00802128" w:rsidRPr="00D20023">
        <w:rPr>
          <w:sz w:val="28"/>
          <w:szCs w:val="28"/>
        </w:rPr>
        <w:t>,</w:t>
      </w:r>
      <w:r w:rsidR="00802128" w:rsidRPr="00D20023">
        <w:rPr>
          <w:sz w:val="28"/>
          <w:szCs w:val="28"/>
          <w:lang w:val="en-US"/>
        </w:rPr>
        <w:t>JavaScript</w:t>
      </w:r>
      <w:r w:rsidR="00802128" w:rsidRPr="00D20023">
        <w:rPr>
          <w:sz w:val="28"/>
          <w:szCs w:val="28"/>
        </w:rPr>
        <w:t xml:space="preserve"> и т.д.)</w:t>
      </w:r>
      <w:r w:rsidR="00AA4136" w:rsidRPr="00D20023">
        <w:rPr>
          <w:sz w:val="28"/>
          <w:szCs w:val="28"/>
        </w:rPr>
        <w:t>.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</w:p>
    <w:p w:rsidR="004459EA" w:rsidRPr="00D20023" w:rsidRDefault="00215579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раницы присутствующие на сайте: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Главная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b/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Новости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верхнее меню</w:t>
      </w:r>
    </w:p>
    <w:p w:rsidR="00215579" w:rsidRPr="00AA001A" w:rsidRDefault="0021557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О нас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верхнее меню</w:t>
      </w:r>
    </w:p>
    <w:p w:rsidR="00215579" w:rsidRPr="00AA001A" w:rsidRDefault="00A25E87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омплексы курсов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ногоуровневы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 xml:space="preserve">основное меню, подпункт </w:t>
      </w:r>
    </w:p>
    <w:p w:rsidR="00215579" w:rsidRPr="00AA001A" w:rsidRDefault="00A25E87" w:rsidP="00AA001A">
      <w:pPr>
        <w:ind w:left="1276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Тематический комплекс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Курсы</w:t>
      </w:r>
      <w:r w:rsidR="00491C80" w:rsidRPr="00AA001A">
        <w:rPr>
          <w:b/>
          <w:sz w:val="28"/>
          <w:szCs w:val="28"/>
        </w:rPr>
        <w:t xml:space="preserve"> - </w:t>
      </w:r>
      <w:r w:rsidR="00491C80" w:rsidRPr="00AA001A">
        <w:rPr>
          <w:sz w:val="28"/>
          <w:szCs w:val="28"/>
        </w:rPr>
        <w:t>основное меню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75200B" w:rsidRPr="00AA001A" w:rsidRDefault="0075200B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Не сертифицированные</w:t>
      </w:r>
      <w:r w:rsidRPr="00AA001A">
        <w:rPr>
          <w:b/>
          <w:sz w:val="28"/>
          <w:szCs w:val="28"/>
        </w:rPr>
        <w:t xml:space="preserve"> </w:t>
      </w:r>
      <w:r w:rsidR="00491C80" w:rsidRPr="00AA001A">
        <w:rPr>
          <w:b/>
          <w:sz w:val="28"/>
          <w:szCs w:val="28"/>
        </w:rPr>
        <w:t xml:space="preserve"> 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Семинар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Мастер-классы</w:t>
      </w:r>
      <w:r w:rsidR="00491C80" w:rsidRPr="00AA001A">
        <w:rPr>
          <w:b/>
          <w:sz w:val="28"/>
          <w:szCs w:val="28"/>
        </w:rPr>
        <w:t xml:space="preserve"> – </w:t>
      </w:r>
      <w:r w:rsidR="00491C80" w:rsidRPr="00AA001A">
        <w:rPr>
          <w:sz w:val="28"/>
          <w:szCs w:val="28"/>
        </w:rPr>
        <w:t>основное меню, подпункт</w:t>
      </w:r>
    </w:p>
    <w:p w:rsidR="002C3669" w:rsidRPr="00AA001A" w:rsidRDefault="002C3669" w:rsidP="00AA001A">
      <w:pPr>
        <w:ind w:left="709" w:firstLine="707"/>
        <w:jc w:val="both"/>
        <w:rPr>
          <w:sz w:val="28"/>
          <w:szCs w:val="28"/>
        </w:rPr>
      </w:pPr>
      <w:r w:rsidRPr="00AA001A">
        <w:rPr>
          <w:b/>
          <w:i/>
          <w:sz w:val="28"/>
          <w:szCs w:val="28"/>
          <w:u w:val="single"/>
        </w:rPr>
        <w:t>Доклады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, подпункт</w:t>
      </w:r>
    </w:p>
    <w:p w:rsidR="00D3133E" w:rsidRPr="00AA001A" w:rsidRDefault="00D3133E" w:rsidP="00AA001A">
      <w:pPr>
        <w:ind w:left="709"/>
        <w:jc w:val="both"/>
        <w:rPr>
          <w:sz w:val="28"/>
          <w:szCs w:val="28"/>
        </w:rPr>
      </w:pPr>
      <w:r w:rsidRPr="00AA001A">
        <w:rPr>
          <w:b/>
          <w:sz w:val="28"/>
          <w:szCs w:val="28"/>
          <w:u w:val="single"/>
        </w:rPr>
        <w:t>Библиотека</w:t>
      </w:r>
      <w:r w:rsidR="00491C80" w:rsidRPr="00AA001A">
        <w:rPr>
          <w:b/>
          <w:sz w:val="28"/>
          <w:szCs w:val="28"/>
        </w:rPr>
        <w:t xml:space="preserve"> </w:t>
      </w:r>
      <w:r w:rsidR="00491C80" w:rsidRPr="00AA001A">
        <w:rPr>
          <w:sz w:val="28"/>
          <w:szCs w:val="28"/>
        </w:rPr>
        <w:t>– основное меню</w:t>
      </w:r>
    </w:p>
    <w:p w:rsidR="003067F2" w:rsidRPr="00D20023" w:rsidRDefault="003067F2" w:rsidP="004D02CB">
      <w:pPr>
        <w:ind w:firstLine="709"/>
        <w:jc w:val="both"/>
        <w:rPr>
          <w:b/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Модули, присутствующие на всех страницах сайта:</w:t>
      </w:r>
    </w:p>
    <w:p w:rsidR="00882D3C" w:rsidRPr="00BF6E7D" w:rsidRDefault="00882D3C" w:rsidP="004D02CB">
      <w:pPr>
        <w:ind w:firstLine="709"/>
        <w:jc w:val="both"/>
        <w:rPr>
          <w:b/>
          <w:sz w:val="28"/>
          <w:szCs w:val="28"/>
        </w:rPr>
      </w:pPr>
      <w:r w:rsidRPr="00BF6E7D">
        <w:rPr>
          <w:b/>
          <w:sz w:val="28"/>
          <w:szCs w:val="28"/>
          <w:lang w:val="en-US"/>
        </w:rPr>
        <w:t>Header (шапка сайта)</w:t>
      </w:r>
      <w:r w:rsidRPr="00BF6E7D">
        <w:rPr>
          <w:b/>
          <w:sz w:val="28"/>
          <w:szCs w:val="28"/>
        </w:rPr>
        <w:t xml:space="preserve"> </w:t>
      </w:r>
    </w:p>
    <w:p w:rsidR="00882D3C" w:rsidRPr="00BF6E7D" w:rsidRDefault="00FC15EE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в</w:t>
      </w:r>
      <w:r w:rsidR="00796815" w:rsidRPr="00BF6E7D">
        <w:rPr>
          <w:sz w:val="28"/>
          <w:szCs w:val="28"/>
        </w:rPr>
        <w:t>ерхнее меню</w:t>
      </w:r>
      <w:r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 и названи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о</w:t>
      </w:r>
      <w:r w:rsidR="00796815" w:rsidRPr="00BF6E7D">
        <w:rPr>
          <w:sz w:val="28"/>
          <w:szCs w:val="28"/>
        </w:rPr>
        <w:t>сновное меню</w:t>
      </w:r>
      <w:r w:rsidR="00F473F4" w:rsidRPr="00BF6E7D">
        <w:rPr>
          <w:sz w:val="28"/>
          <w:szCs w:val="28"/>
        </w:rPr>
        <w:t>;</w:t>
      </w:r>
    </w:p>
    <w:p w:rsidR="00FC15EE" w:rsidRPr="00BF6E7D" w:rsidRDefault="00A90B78" w:rsidP="004D02CB">
      <w:pPr>
        <w:pStyle w:val="a5"/>
        <w:numPr>
          <w:ilvl w:val="0"/>
          <w:numId w:val="6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FC15EE" w:rsidRPr="00BF6E7D">
        <w:rPr>
          <w:sz w:val="28"/>
          <w:szCs w:val="28"/>
        </w:rPr>
        <w:t>нопка вызова поисковой строки</w:t>
      </w:r>
      <w:r w:rsidR="00F473F4" w:rsidRPr="00BF6E7D">
        <w:rPr>
          <w:sz w:val="28"/>
          <w:szCs w:val="28"/>
        </w:rPr>
        <w:t>;</w:t>
      </w:r>
    </w:p>
    <w:p w:rsidR="00796815" w:rsidRPr="00BF6E7D" w:rsidRDefault="00796815" w:rsidP="004D02CB">
      <w:pPr>
        <w:ind w:firstLine="709"/>
        <w:jc w:val="both"/>
        <w:rPr>
          <w:b/>
          <w:sz w:val="28"/>
          <w:szCs w:val="28"/>
          <w:lang w:val="en-US"/>
        </w:rPr>
      </w:pPr>
      <w:r w:rsidRPr="00BF6E7D">
        <w:rPr>
          <w:b/>
          <w:sz w:val="28"/>
          <w:szCs w:val="28"/>
          <w:lang w:val="en-US"/>
        </w:rPr>
        <w:t>Footer (</w:t>
      </w:r>
      <w:r w:rsidRPr="00BF6E7D">
        <w:rPr>
          <w:b/>
          <w:sz w:val="28"/>
          <w:szCs w:val="28"/>
        </w:rPr>
        <w:t>Нижняя часть</w:t>
      </w:r>
      <w:r w:rsidRPr="00BF6E7D">
        <w:rPr>
          <w:b/>
          <w:sz w:val="28"/>
          <w:szCs w:val="28"/>
          <w:lang w:val="en-US"/>
        </w:rPr>
        <w:t>)</w:t>
      </w:r>
    </w:p>
    <w:p w:rsidR="00882D3C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верхне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к</w:t>
      </w:r>
      <w:r w:rsidR="00796815" w:rsidRPr="00BF6E7D">
        <w:rPr>
          <w:sz w:val="28"/>
          <w:szCs w:val="28"/>
        </w:rPr>
        <w:t>опия основного меню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и</w:t>
      </w:r>
      <w:r w:rsidR="00796815" w:rsidRPr="00BF6E7D">
        <w:rPr>
          <w:sz w:val="28"/>
          <w:szCs w:val="28"/>
        </w:rPr>
        <w:t>нформация о разработчике сайта</w:t>
      </w:r>
      <w:r w:rsidR="00F473F4" w:rsidRPr="00BF6E7D">
        <w:rPr>
          <w:sz w:val="28"/>
          <w:szCs w:val="28"/>
        </w:rPr>
        <w:t>;</w:t>
      </w:r>
    </w:p>
    <w:p w:rsidR="00796815" w:rsidRPr="00BF6E7D" w:rsidRDefault="00A90B78" w:rsidP="004D02CB">
      <w:pPr>
        <w:pStyle w:val="a5"/>
        <w:numPr>
          <w:ilvl w:val="0"/>
          <w:numId w:val="7"/>
        </w:numPr>
        <w:ind w:left="0" w:firstLine="709"/>
        <w:contextualSpacing w:val="0"/>
        <w:jc w:val="both"/>
        <w:rPr>
          <w:sz w:val="28"/>
          <w:szCs w:val="28"/>
        </w:rPr>
      </w:pPr>
      <w:r w:rsidRPr="00BF6E7D">
        <w:rPr>
          <w:sz w:val="28"/>
          <w:szCs w:val="28"/>
        </w:rPr>
        <w:t>л</w:t>
      </w:r>
      <w:r w:rsidR="00796815" w:rsidRPr="00BF6E7D">
        <w:rPr>
          <w:sz w:val="28"/>
          <w:szCs w:val="28"/>
        </w:rPr>
        <w:t>оготипы партнёров</w:t>
      </w:r>
      <w:r w:rsidR="00F473F4" w:rsidRPr="00BF6E7D">
        <w:rPr>
          <w:sz w:val="28"/>
          <w:szCs w:val="28"/>
        </w:rPr>
        <w:t>;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Меню категорий </w:t>
      </w:r>
      <w:r w:rsidRPr="00D20023">
        <w:rPr>
          <w:sz w:val="28"/>
          <w:szCs w:val="28"/>
        </w:rPr>
        <w:t>– данное меню присутствует на страницах учебных материалов.</w:t>
      </w:r>
      <w:r w:rsidR="00A4646A" w:rsidRPr="00D20023">
        <w:rPr>
          <w:sz w:val="28"/>
          <w:szCs w:val="28"/>
        </w:rPr>
        <w:t xml:space="preserve"> Состоит из категорий, которые присутствуют в данном типе учебных материалов. Каждая категория содержи</w:t>
      </w:r>
      <w:r w:rsidR="007429C4" w:rsidRPr="00D20023">
        <w:rPr>
          <w:sz w:val="28"/>
          <w:szCs w:val="28"/>
        </w:rPr>
        <w:t>т субкатегории, конкретизирующие</w:t>
      </w:r>
      <w:r w:rsidR="00A4646A" w:rsidRPr="00D20023">
        <w:rPr>
          <w:sz w:val="28"/>
          <w:szCs w:val="28"/>
        </w:rPr>
        <w:t xml:space="preserve"> </w:t>
      </w:r>
      <w:r w:rsidR="002D2169" w:rsidRPr="00D20023">
        <w:rPr>
          <w:sz w:val="28"/>
          <w:szCs w:val="28"/>
        </w:rPr>
        <w:t>направление содержащихся в них УМ.</w:t>
      </w:r>
    </w:p>
    <w:p w:rsidR="00844234" w:rsidRPr="00D20023" w:rsidRDefault="00844234" w:rsidP="004D02CB">
      <w:pPr>
        <w:ind w:firstLine="709"/>
        <w:jc w:val="both"/>
        <w:rPr>
          <w:sz w:val="28"/>
          <w:szCs w:val="28"/>
        </w:rPr>
      </w:pPr>
    </w:p>
    <w:p w:rsidR="00882D3C" w:rsidRPr="00D20023" w:rsidRDefault="00882D3C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 xml:space="preserve">Главная – </w:t>
      </w:r>
      <w:r w:rsidRPr="00D20023">
        <w:rPr>
          <w:sz w:val="28"/>
          <w:szCs w:val="28"/>
        </w:rPr>
        <w:t>первая страница сайта.</w:t>
      </w:r>
    </w:p>
    <w:p w:rsidR="00796815" w:rsidRPr="00D20023" w:rsidRDefault="00796815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лайдер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раткая информация о сайте</w:t>
      </w:r>
    </w:p>
    <w:p w:rsidR="00882D3C" w:rsidRPr="00D20023" w:rsidRDefault="00882D3C" w:rsidP="004D02CB">
      <w:pPr>
        <w:pStyle w:val="a5"/>
        <w:numPr>
          <w:ilvl w:val="0"/>
          <w:numId w:val="5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овости</w:t>
      </w:r>
    </w:p>
    <w:p w:rsidR="00796815" w:rsidRPr="00D20023" w:rsidRDefault="00796815" w:rsidP="004D02CB">
      <w:pPr>
        <w:ind w:firstLine="709"/>
        <w:jc w:val="both"/>
        <w:rPr>
          <w:sz w:val="28"/>
          <w:szCs w:val="28"/>
        </w:rPr>
      </w:pPr>
    </w:p>
    <w:p w:rsidR="0071471B" w:rsidRPr="00D20023" w:rsidRDefault="00796815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>Новости</w:t>
      </w:r>
      <w:r w:rsidRPr="00D20023">
        <w:rPr>
          <w:sz w:val="28"/>
          <w:szCs w:val="28"/>
        </w:rPr>
        <w:t xml:space="preserve"> – список новостей, отсортированные по дате (от свежей к старой).</w:t>
      </w:r>
    </w:p>
    <w:p w:rsidR="00796815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Изображение 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статьи</w:t>
      </w:r>
    </w:p>
    <w:p w:rsidR="0071471B" w:rsidRPr="00D20023" w:rsidRDefault="0071471B" w:rsidP="004D02CB">
      <w:pPr>
        <w:pStyle w:val="a5"/>
        <w:numPr>
          <w:ilvl w:val="0"/>
          <w:numId w:val="8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Дата публикации</w:t>
      </w: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</w:p>
    <w:p w:rsidR="0071471B" w:rsidRPr="00D20023" w:rsidRDefault="00844234" w:rsidP="004D02CB">
      <w:pPr>
        <w:ind w:firstLine="709"/>
        <w:jc w:val="both"/>
        <w:rPr>
          <w:sz w:val="28"/>
          <w:szCs w:val="28"/>
        </w:rPr>
      </w:pPr>
      <w:r w:rsidRPr="00D20023">
        <w:rPr>
          <w:b/>
          <w:sz w:val="28"/>
          <w:szCs w:val="28"/>
        </w:rPr>
        <w:t>О нас</w:t>
      </w:r>
      <w:r w:rsidRPr="00D20023">
        <w:rPr>
          <w:sz w:val="28"/>
          <w:szCs w:val="28"/>
        </w:rPr>
        <w:t xml:space="preserve"> – описание деятельности сайта, его цели и задачи.</w:t>
      </w:r>
    </w:p>
    <w:p w:rsidR="0071471B" w:rsidRPr="00D20023" w:rsidRDefault="0071471B" w:rsidP="004D02CB">
      <w:pPr>
        <w:ind w:firstLine="709"/>
        <w:jc w:val="both"/>
        <w:rPr>
          <w:sz w:val="28"/>
          <w:szCs w:val="28"/>
        </w:rPr>
      </w:pPr>
    </w:p>
    <w:p w:rsidR="00844234" w:rsidRPr="00D20023" w:rsidRDefault="0084423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Высшее образование</w:t>
      </w:r>
      <w:r w:rsidR="00F73C1A" w:rsidRPr="00D20023">
        <w:rPr>
          <w:b/>
          <w:sz w:val="28"/>
          <w:szCs w:val="28"/>
        </w:rPr>
        <w:t>/Курсы/Семинары</w:t>
      </w:r>
    </w:p>
    <w:p w:rsidR="00844234" w:rsidRPr="00D20023" w:rsidRDefault="00844234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844234" w:rsidRPr="00D20023" w:rsidRDefault="003A6368" w:rsidP="004D02CB">
      <w:pPr>
        <w:pStyle w:val="a5"/>
        <w:numPr>
          <w:ilvl w:val="0"/>
          <w:numId w:val="1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F73C1A" w:rsidRPr="00D20023">
        <w:rPr>
          <w:sz w:val="28"/>
          <w:szCs w:val="28"/>
        </w:rPr>
        <w:t>, сгруппированных по суб</w:t>
      </w:r>
      <w:r w:rsidR="00943692" w:rsidRPr="00D20023">
        <w:rPr>
          <w:sz w:val="28"/>
          <w:szCs w:val="28"/>
        </w:rPr>
        <w:t>разделам</w:t>
      </w:r>
      <w:r w:rsidR="00F73C1A" w:rsidRPr="00D20023">
        <w:rPr>
          <w:sz w:val="28"/>
          <w:szCs w:val="28"/>
        </w:rPr>
        <w:t xml:space="preserve"> данного раздела.</w:t>
      </w:r>
      <w:r w:rsidR="00414453" w:rsidRPr="00D20023">
        <w:rPr>
          <w:sz w:val="28"/>
          <w:szCs w:val="28"/>
        </w:rPr>
        <w:t xml:space="preserve"> </w:t>
      </w:r>
    </w:p>
    <w:p w:rsidR="00414453" w:rsidRPr="00D20023" w:rsidRDefault="009A0E4C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Учебный материал представлен следующей информацией: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звание учебного материала</w:t>
      </w:r>
    </w:p>
    <w:p w:rsidR="009A0E4C" w:rsidRPr="00D20023" w:rsidRDefault="009A0E4C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Имя автора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тегория</w:t>
      </w:r>
    </w:p>
    <w:p w:rsidR="0048038A" w:rsidRPr="00D20023" w:rsidRDefault="0048038A" w:rsidP="004D02CB">
      <w:pPr>
        <w:pStyle w:val="a5"/>
        <w:numPr>
          <w:ilvl w:val="0"/>
          <w:numId w:val="10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Субкатегория</w:t>
      </w:r>
    </w:p>
    <w:p w:rsidR="00FF0A23" w:rsidRPr="00D20023" w:rsidRDefault="00FF0A23" w:rsidP="004D02CB">
      <w:pPr>
        <w:ind w:firstLine="709"/>
        <w:jc w:val="both"/>
        <w:rPr>
          <w:b/>
          <w:sz w:val="28"/>
          <w:szCs w:val="28"/>
        </w:rPr>
      </w:pPr>
    </w:p>
    <w:p w:rsidR="00414453" w:rsidRPr="00D20023" w:rsidRDefault="00414453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убразделы Высшее образование/Курсы/Семинары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414453" w:rsidRPr="00D20023" w:rsidRDefault="00414453" w:rsidP="004D02CB">
      <w:pPr>
        <w:pStyle w:val="a5"/>
        <w:numPr>
          <w:ilvl w:val="0"/>
          <w:numId w:val="9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  <w:r w:rsidR="00167328" w:rsidRPr="00D20023">
        <w:rPr>
          <w:sz w:val="28"/>
          <w:szCs w:val="28"/>
        </w:rPr>
        <w:t xml:space="preserve"> (УМ)</w:t>
      </w:r>
      <w:r w:rsidRPr="00D20023">
        <w:rPr>
          <w:sz w:val="28"/>
          <w:szCs w:val="28"/>
        </w:rPr>
        <w:t xml:space="preserve"> данного субраздела</w:t>
      </w:r>
      <w:r w:rsidR="00167328" w:rsidRPr="00D20023">
        <w:rPr>
          <w:sz w:val="28"/>
          <w:szCs w:val="28"/>
        </w:rPr>
        <w:t xml:space="preserve">. УМ группируется в таблицах. Количество таблиц зависит от количество субразделов. </w:t>
      </w: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</w:p>
    <w:p w:rsidR="004150C5" w:rsidRPr="00D20023" w:rsidRDefault="004150C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 xml:space="preserve">Библиотека – хранилище текстовых файлов. 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Меню категорий</w:t>
      </w:r>
    </w:p>
    <w:p w:rsidR="00CA5436" w:rsidRPr="00D20023" w:rsidRDefault="00CA5436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Быстрый поиск</w:t>
      </w:r>
    </w:p>
    <w:p w:rsidR="004150C5" w:rsidRPr="00D20023" w:rsidRDefault="004150C5" w:rsidP="004D02CB">
      <w:pPr>
        <w:pStyle w:val="a5"/>
        <w:numPr>
          <w:ilvl w:val="0"/>
          <w:numId w:val="12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D20023">
        <w:rPr>
          <w:sz w:val="28"/>
          <w:szCs w:val="28"/>
        </w:rPr>
        <w:t>Представление файла (Название, дата добавления, размер)</w:t>
      </w:r>
    </w:p>
    <w:p w:rsidR="00A4646A" w:rsidRPr="00D20023" w:rsidRDefault="00A4646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Кабинет </w:t>
      </w:r>
      <w:r w:rsidR="008C18B7" w:rsidRPr="00D20023">
        <w:rPr>
          <w:sz w:val="28"/>
          <w:szCs w:val="28"/>
        </w:rPr>
        <w:t>пользователя</w:t>
      </w:r>
      <w:r w:rsidRPr="00D20023">
        <w:rPr>
          <w:sz w:val="28"/>
          <w:szCs w:val="28"/>
        </w:rPr>
        <w:t xml:space="preserve"> – модуль, благодаря которому пользователь получает возможность проходить обучение,</w:t>
      </w:r>
      <w:r w:rsidR="00D27E64" w:rsidRPr="00D20023">
        <w:rPr>
          <w:sz w:val="28"/>
          <w:szCs w:val="28"/>
        </w:rPr>
        <w:t xml:space="preserve"> добавлять УМ,</w:t>
      </w:r>
      <w:r w:rsidRPr="00D20023">
        <w:rPr>
          <w:sz w:val="28"/>
          <w:szCs w:val="28"/>
        </w:rPr>
        <w:t xml:space="preserve"> отправлять </w:t>
      </w:r>
      <w:r w:rsidR="00D27E64" w:rsidRPr="00D20023">
        <w:rPr>
          <w:sz w:val="28"/>
          <w:szCs w:val="28"/>
        </w:rPr>
        <w:t>сообщения, менять личные данные, контролировать преподавателей и студентов,</w:t>
      </w:r>
      <w:r w:rsidRPr="00D20023">
        <w:rPr>
          <w:sz w:val="28"/>
          <w:szCs w:val="28"/>
        </w:rPr>
        <w:t xml:space="preserve"> просматривать завершённые курсы.</w:t>
      </w:r>
      <w:r w:rsidR="00F260BA" w:rsidRPr="00D20023">
        <w:rPr>
          <w:sz w:val="28"/>
          <w:szCs w:val="28"/>
        </w:rPr>
        <w:t xml:space="preserve"> Из дополнительных блоков, присутствует меню </w:t>
      </w:r>
      <w:r w:rsidR="00492585" w:rsidRPr="00D20023">
        <w:rPr>
          <w:sz w:val="28"/>
          <w:szCs w:val="28"/>
        </w:rPr>
        <w:t>пользователя</w:t>
      </w:r>
      <w:r w:rsidR="00F260BA" w:rsidRPr="00D20023">
        <w:rPr>
          <w:sz w:val="28"/>
          <w:szCs w:val="28"/>
        </w:rPr>
        <w:t>.</w:t>
      </w:r>
    </w:p>
    <w:p w:rsidR="00F260BA" w:rsidRPr="00D20023" w:rsidRDefault="00F260BA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ждая группа пользователей имеет свой функционал, отличный друг от друга.</w:t>
      </w:r>
      <w:r w:rsidR="003B46C7" w:rsidRPr="00D20023">
        <w:rPr>
          <w:sz w:val="28"/>
          <w:szCs w:val="28"/>
        </w:rPr>
        <w:t xml:space="preserve"> Общими элементами являются: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Кабинет – стартовая страница кабинета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 xml:space="preserve">Сообщения – </w:t>
      </w:r>
      <w:r w:rsidRPr="00D20023">
        <w:rPr>
          <w:sz w:val="28"/>
          <w:szCs w:val="28"/>
          <w:highlight w:val="yellow"/>
        </w:rPr>
        <w:t>личные сообщения</w:t>
      </w:r>
      <w:r w:rsidR="00FC5754">
        <w:rPr>
          <w:sz w:val="28"/>
          <w:szCs w:val="28"/>
        </w:rPr>
        <w:t>, получаемые от других пользователей и администрации сайта</w:t>
      </w:r>
    </w:p>
    <w:p w:rsidR="003B46C7" w:rsidRPr="00D20023" w:rsidRDefault="003B46C7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Настройки – личные данные пользователя</w:t>
      </w:r>
    </w:p>
    <w:p w:rsidR="0034470C" w:rsidRPr="00D20023" w:rsidRDefault="0034470C" w:rsidP="004D02CB">
      <w:pPr>
        <w:pStyle w:val="a5"/>
        <w:numPr>
          <w:ilvl w:val="0"/>
          <w:numId w:val="23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Выйти – выход из кабинета пользователя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Студент</w:t>
      </w:r>
    </w:p>
    <w:p w:rsidR="00A93FD4" w:rsidRPr="00D20023" w:rsidRDefault="00A93FD4" w:rsidP="004D02CB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D20023">
        <w:rPr>
          <w:sz w:val="28"/>
          <w:szCs w:val="28"/>
          <w:highlight w:val="yellow"/>
        </w:rPr>
        <w:t>Текущие курсы</w:t>
      </w:r>
    </w:p>
    <w:p w:rsidR="00A93FD4" w:rsidRPr="00D20023" w:rsidRDefault="00A93FD4" w:rsidP="004D02CB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  <w:highlight w:val="yellow"/>
        </w:rPr>
      </w:pPr>
      <w:r w:rsidRPr="00D20023">
        <w:rPr>
          <w:sz w:val="28"/>
          <w:szCs w:val="28"/>
          <w:highlight w:val="yellow"/>
        </w:rPr>
        <w:t>Изученные курсы</w:t>
      </w:r>
    </w:p>
    <w:p w:rsidR="00A93FD4" w:rsidRPr="00D20023" w:rsidRDefault="00A93FD4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t>Преподаватель</w:t>
      </w:r>
    </w:p>
    <w:p w:rsidR="00610855" w:rsidRPr="00D20023" w:rsidRDefault="00A93FD4" w:rsidP="004D02CB">
      <w:pPr>
        <w:pStyle w:val="a5"/>
        <w:numPr>
          <w:ilvl w:val="0"/>
          <w:numId w:val="32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Учебные материалы</w:t>
      </w:r>
    </w:p>
    <w:p w:rsidR="00610855" w:rsidRPr="00D20023" w:rsidRDefault="00610855" w:rsidP="004D02CB">
      <w:pPr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lastRenderedPageBreak/>
        <w:t>Модератор</w:t>
      </w:r>
    </w:p>
    <w:p w:rsidR="00610855" w:rsidRPr="00D20023" w:rsidRDefault="00610855" w:rsidP="004D02CB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Преподаватели</w:t>
      </w:r>
    </w:p>
    <w:p w:rsidR="00610855" w:rsidRPr="00D20023" w:rsidRDefault="00610855" w:rsidP="004D02CB">
      <w:pPr>
        <w:pStyle w:val="a5"/>
        <w:numPr>
          <w:ilvl w:val="0"/>
          <w:numId w:val="31"/>
        </w:numPr>
        <w:ind w:left="0" w:firstLine="709"/>
        <w:contextualSpacing w:val="0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Жалобы</w:t>
      </w:r>
    </w:p>
    <w:p w:rsidR="003B46C7" w:rsidRPr="00D20023" w:rsidRDefault="00610855" w:rsidP="004D02CB">
      <w:pPr>
        <w:ind w:firstLine="709"/>
        <w:jc w:val="both"/>
        <w:rPr>
          <w:sz w:val="28"/>
          <w:szCs w:val="28"/>
        </w:rPr>
      </w:pPr>
      <w:r w:rsidRPr="00D20023">
        <w:rPr>
          <w:sz w:val="28"/>
          <w:szCs w:val="28"/>
        </w:rPr>
        <w:t>Администратор имеет такие же пункты меню пользователя как и модератор.</w:t>
      </w:r>
    </w:p>
    <w:p w:rsidR="00613DBD" w:rsidRPr="00D20023" w:rsidRDefault="00613DBD" w:rsidP="004D02CB">
      <w:pPr>
        <w:ind w:firstLine="709"/>
        <w:jc w:val="both"/>
        <w:rPr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613DBD" w:rsidRPr="00D20023" w:rsidRDefault="00613DBD" w:rsidP="004D02CB">
      <w:pPr>
        <w:ind w:firstLine="709"/>
        <w:jc w:val="both"/>
        <w:rPr>
          <w:b/>
          <w:sz w:val="28"/>
          <w:szCs w:val="28"/>
        </w:rPr>
      </w:pPr>
    </w:p>
    <w:p w:rsidR="004D02CB" w:rsidRPr="00D20023" w:rsidRDefault="004D02CB" w:rsidP="004D02CB">
      <w:pPr>
        <w:suppressAutoHyphens w:val="0"/>
        <w:ind w:firstLine="709"/>
        <w:jc w:val="both"/>
        <w:rPr>
          <w:b/>
          <w:sz w:val="28"/>
          <w:szCs w:val="28"/>
        </w:rPr>
      </w:pPr>
      <w:r w:rsidRPr="00D20023">
        <w:rPr>
          <w:b/>
          <w:sz w:val="28"/>
          <w:szCs w:val="28"/>
        </w:rPr>
        <w:br w:type="page"/>
      </w: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9E524A">
        <w:rPr>
          <w:b/>
          <w:sz w:val="32"/>
          <w:szCs w:val="28"/>
        </w:rPr>
        <w:lastRenderedPageBreak/>
        <w:t xml:space="preserve">2 </w:t>
      </w:r>
      <w:r w:rsidR="00BA3467">
        <w:rPr>
          <w:b/>
          <w:sz w:val="32"/>
          <w:szCs w:val="28"/>
        </w:rPr>
        <w:t>Проектирование</w:t>
      </w:r>
      <w:r w:rsidRPr="009E524A">
        <w:rPr>
          <w:b/>
          <w:sz w:val="32"/>
          <w:szCs w:val="28"/>
        </w:rPr>
        <w:t xml:space="preserve"> сайта</w:t>
      </w:r>
    </w:p>
    <w:p w:rsidR="00F10055" w:rsidRDefault="00F10055" w:rsidP="004D02CB">
      <w:pPr>
        <w:ind w:firstLine="709"/>
        <w:jc w:val="both"/>
        <w:rPr>
          <w:b/>
          <w:sz w:val="28"/>
          <w:szCs w:val="28"/>
        </w:rPr>
      </w:pPr>
    </w:p>
    <w:p w:rsidR="00F10055" w:rsidRPr="00FA7554" w:rsidRDefault="00F10055" w:rsidP="004D02CB">
      <w:pPr>
        <w:ind w:firstLine="709"/>
        <w:jc w:val="both"/>
        <w:rPr>
          <w:b/>
          <w:sz w:val="28"/>
          <w:szCs w:val="28"/>
        </w:rPr>
      </w:pPr>
      <w:r w:rsidRPr="00FA7554">
        <w:rPr>
          <w:b/>
          <w:sz w:val="28"/>
          <w:szCs w:val="28"/>
        </w:rPr>
        <w:t>2.1 Эргономика сайта (юзабилити)</w:t>
      </w:r>
    </w:p>
    <w:p w:rsidR="0078680B" w:rsidRPr="007E61FE" w:rsidRDefault="0078680B" w:rsidP="004D02CB">
      <w:pPr>
        <w:ind w:firstLine="709"/>
        <w:jc w:val="both"/>
        <w:rPr>
          <w:b/>
          <w:sz w:val="28"/>
          <w:szCs w:val="28"/>
        </w:rPr>
      </w:pPr>
    </w:p>
    <w:p w:rsidR="00F10055" w:rsidRDefault="0048045C" w:rsidP="004D02CB">
      <w:pPr>
        <w:ind w:firstLine="709"/>
        <w:jc w:val="both"/>
        <w:rPr>
          <w:sz w:val="28"/>
          <w:szCs w:val="28"/>
        </w:rPr>
      </w:pPr>
      <w:r w:rsidRPr="0048045C">
        <w:rPr>
          <w:sz w:val="28"/>
          <w:szCs w:val="28"/>
        </w:rPr>
        <w:t>На современном этапе важным условием эффективности веб-сайта, особенно коммерческого, является обеспечения его юзабилити. Этот термин пришёл к нам из повсеместного английского («usability») и означает удобство в использовании, эргономичность.</w:t>
      </w:r>
    </w:p>
    <w:p w:rsidR="0048045C" w:rsidRPr="00807586" w:rsidRDefault="0048045C" w:rsidP="004D02CB">
      <w:pPr>
        <w:ind w:firstLine="709"/>
        <w:jc w:val="both"/>
        <w:rPr>
          <w:sz w:val="28"/>
          <w:szCs w:val="28"/>
        </w:rPr>
      </w:pPr>
      <w:r w:rsidRPr="006330FD">
        <w:rPr>
          <w:sz w:val="28"/>
          <w:szCs w:val="28"/>
        </w:rPr>
        <w:t xml:space="preserve">Эргономичный сайт </w:t>
      </w:r>
      <w:r>
        <w:rPr>
          <w:sz w:val="28"/>
          <w:szCs w:val="28"/>
        </w:rPr>
        <w:t>–</w:t>
      </w:r>
      <w:r w:rsidRPr="006330FD">
        <w:rPr>
          <w:sz w:val="28"/>
          <w:szCs w:val="28"/>
        </w:rPr>
        <w:t xml:space="preserve"> сайт, созданный с учётом и на основе научных знаний об устройстве и работе человеческого глаза, просматривающего, собирающего (для последующего анализа) информацию с источника излучения определённой спектральной интенсивности, ограниченного по полю обзора.</w:t>
      </w:r>
    </w:p>
    <w:p w:rsidR="0048045C" w:rsidRPr="0018342A" w:rsidRDefault="0048045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пользовательского интерфейса сайта производилась с учетом всех основных требований юзабилити, так ка выбор сайта пользователем производится не только по его информативности, но и по тому, насколько удобно им пользоваться.</w:t>
      </w:r>
    </w:p>
    <w:p w:rsidR="00025D7E" w:rsidRPr="00025D7E" w:rsidRDefault="00025D7E" w:rsidP="004D02CB">
      <w:pPr>
        <w:ind w:firstLine="709"/>
        <w:jc w:val="both"/>
        <w:rPr>
          <w:sz w:val="28"/>
          <w:szCs w:val="28"/>
        </w:rPr>
      </w:pPr>
      <w:r w:rsidRPr="00025D7E">
        <w:rPr>
          <w:sz w:val="28"/>
          <w:szCs w:val="28"/>
        </w:rPr>
        <w:t>Юзабилити веб сайта оценивается </w:t>
      </w:r>
      <w:r w:rsidR="00C7312E">
        <w:rPr>
          <w:sz w:val="28"/>
          <w:szCs w:val="28"/>
        </w:rPr>
        <w:t>по</w:t>
      </w:r>
      <w:r w:rsidRPr="00025D7E">
        <w:rPr>
          <w:sz w:val="28"/>
          <w:szCs w:val="28"/>
        </w:rPr>
        <w:t xml:space="preserve"> основным качественным компонентам: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 xml:space="preserve">риентация: насколько просто новым посетителям веб-сайта совершать элементарнейшие действия, т.е. не мешают ли им дизайн и кукуева туча всплывашек, аддонов, рекламы и  </w:t>
      </w:r>
      <w:r w:rsidR="007D4291">
        <w:rPr>
          <w:sz w:val="28"/>
          <w:szCs w:val="28"/>
        </w:rPr>
        <w:t>видео</w:t>
      </w:r>
      <w:r w:rsidR="00025D7E" w:rsidRPr="007D4291">
        <w:rPr>
          <w:sz w:val="28"/>
          <w:szCs w:val="28"/>
        </w:rPr>
        <w:t xml:space="preserve"> в режиме </w:t>
      </w:r>
      <w:r w:rsidR="007D4291">
        <w:rPr>
          <w:sz w:val="28"/>
          <w:szCs w:val="28"/>
        </w:rPr>
        <w:t>автопроигрывания</w:t>
      </w:r>
      <w:r>
        <w:rPr>
          <w:sz w:val="28"/>
          <w:szCs w:val="28"/>
        </w:rPr>
        <w:t>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="00025D7E" w:rsidRPr="007D4291">
        <w:rPr>
          <w:sz w:val="28"/>
          <w:szCs w:val="28"/>
        </w:rPr>
        <w:t>ффективность: насколько быстро юзер может ориентироваться на сайте и сов</w:t>
      </w:r>
      <w:r>
        <w:rPr>
          <w:sz w:val="28"/>
          <w:szCs w:val="28"/>
        </w:rPr>
        <w:t>ершать необходимые ему действия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025D7E" w:rsidRPr="007D4291">
        <w:rPr>
          <w:sz w:val="28"/>
          <w:szCs w:val="28"/>
        </w:rPr>
        <w:t>апоминаемость: насколько легко будет юзеру сориентироваться на сайте после продо</w:t>
      </w:r>
      <w:r>
        <w:rPr>
          <w:sz w:val="28"/>
          <w:szCs w:val="28"/>
        </w:rPr>
        <w:t>лжительного отсутствия на сайте;</w:t>
      </w:r>
    </w:p>
    <w:p w:rsidR="00025D7E" w:rsidRPr="007D4291" w:rsidRDefault="00A841B0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25D7E" w:rsidRPr="007D4291">
        <w:rPr>
          <w:sz w:val="28"/>
          <w:szCs w:val="28"/>
        </w:rPr>
        <w:t>шибки: количество ошибок, совершенных посетителем сайта, способы ликвидации этих лагов и простота в устранении последствий этих ошибочных действ</w:t>
      </w:r>
      <w:r>
        <w:rPr>
          <w:sz w:val="28"/>
          <w:szCs w:val="28"/>
        </w:rPr>
        <w:t>ий;</w:t>
      </w:r>
    </w:p>
    <w:p w:rsidR="00025D7E" w:rsidRPr="007D4291" w:rsidRDefault="00153C67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025D7E" w:rsidRPr="007D4291">
        <w:rPr>
          <w:sz w:val="28"/>
          <w:szCs w:val="28"/>
        </w:rPr>
        <w:t>довлетворенность: субъективная степень «довольности» юзера, эмоциональное восприятие сайта: совокупность информации+дизайна+н</w:t>
      </w:r>
      <w:r>
        <w:rPr>
          <w:sz w:val="28"/>
          <w:szCs w:val="28"/>
        </w:rPr>
        <w:t>авигации+отображения в браузере;</w:t>
      </w:r>
    </w:p>
    <w:p w:rsidR="00025D7E" w:rsidRPr="009E605C" w:rsidRDefault="00153C67" w:rsidP="004D02CB">
      <w:pPr>
        <w:pStyle w:val="a5"/>
        <w:numPr>
          <w:ilvl w:val="0"/>
          <w:numId w:val="5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25D7E" w:rsidRPr="007D4291">
        <w:rPr>
          <w:sz w:val="28"/>
          <w:szCs w:val="28"/>
        </w:rPr>
        <w:t>олезность: показатель функциональности сайта для юзера: дает ли вебсайт пользователю то, что он ищет.</w:t>
      </w:r>
    </w:p>
    <w:p w:rsidR="0078680B" w:rsidRDefault="00726B2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ыше составленные требования, структуру сайта можно представить в виде следующей схемы</w:t>
      </w:r>
      <w:r w:rsidR="00DB09EC">
        <w:rPr>
          <w:sz w:val="28"/>
          <w:szCs w:val="28"/>
        </w:rPr>
        <w:t xml:space="preserve"> (рисунок 20)</w:t>
      </w:r>
      <w:r>
        <w:rPr>
          <w:sz w:val="28"/>
          <w:szCs w:val="28"/>
        </w:rPr>
        <w:t>:</w:t>
      </w:r>
    </w:p>
    <w:p w:rsidR="00F10055" w:rsidRDefault="009E0D6F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BA05189" wp14:editId="7064A2D9">
            <wp:extent cx="5572724" cy="2472855"/>
            <wp:effectExtent l="0" t="0" r="9525" b="3810"/>
            <wp:docPr id="24" name="Рисунок 24" descr="E:\загрузки\Обучайся.by_Глав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загрузки\Обучайся.by_Главная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135" cy="2473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AF9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1</w:t>
      </w:r>
      <w:r w:rsidR="004E5AF9" w:rsidRPr="00A834C7">
        <w:rPr>
          <w:b/>
          <w:bCs/>
          <w:sz w:val="28"/>
          <w:szCs w:val="28"/>
          <w:lang w:eastAsia="ru-RU"/>
        </w:rPr>
        <w:t xml:space="preserve"> – </w:t>
      </w:r>
      <w:r w:rsidR="00EE00BF" w:rsidRPr="00A834C7">
        <w:rPr>
          <w:b/>
          <w:bCs/>
          <w:sz w:val="28"/>
          <w:szCs w:val="28"/>
          <w:lang w:eastAsia="ru-RU"/>
        </w:rPr>
        <w:t>структура проекта</w:t>
      </w:r>
    </w:p>
    <w:p w:rsidR="00F10055" w:rsidRDefault="00F10055" w:rsidP="004D02CB">
      <w:pPr>
        <w:ind w:firstLine="709"/>
        <w:jc w:val="both"/>
        <w:rPr>
          <w:sz w:val="28"/>
          <w:szCs w:val="28"/>
        </w:rPr>
      </w:pPr>
    </w:p>
    <w:p w:rsidR="0078680B" w:rsidRDefault="00B64BD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учебные м</w:t>
      </w:r>
      <w:r w:rsidR="00E13784">
        <w:rPr>
          <w:sz w:val="28"/>
          <w:szCs w:val="28"/>
        </w:rPr>
        <w:t xml:space="preserve">атериалы (УМ) </w:t>
      </w:r>
      <w:r w:rsidR="00547C60">
        <w:rPr>
          <w:sz w:val="28"/>
          <w:szCs w:val="28"/>
        </w:rPr>
        <w:t>разделены</w:t>
      </w:r>
      <w:r w:rsidR="00E13784">
        <w:rPr>
          <w:sz w:val="28"/>
          <w:szCs w:val="28"/>
        </w:rPr>
        <w:t xml:space="preserve"> на типы:</w:t>
      </w:r>
      <w:r w:rsidR="0016567C">
        <w:rPr>
          <w:sz w:val="28"/>
          <w:szCs w:val="28"/>
        </w:rPr>
        <w:t xml:space="preserve"> </w:t>
      </w:r>
      <w:r w:rsidR="00E13784">
        <w:rPr>
          <w:sz w:val="28"/>
          <w:szCs w:val="28"/>
        </w:rPr>
        <w:t xml:space="preserve">семинары, курсы и </w:t>
      </w:r>
      <w:r w:rsidR="0089513A">
        <w:rPr>
          <w:sz w:val="28"/>
          <w:szCs w:val="28"/>
        </w:rPr>
        <w:t>комплексы курсов.</w:t>
      </w:r>
      <w:r w:rsidR="00547C60">
        <w:rPr>
          <w:sz w:val="28"/>
          <w:szCs w:val="28"/>
        </w:rPr>
        <w:t xml:space="preserve"> Типы в свою очередь делятся на субтипы. Название типов и субтипов совпадают с названиями страниц (</w:t>
      </w:r>
      <w:r w:rsidR="00547C60" w:rsidRPr="00547C60">
        <w:rPr>
          <w:i/>
          <w:szCs w:val="28"/>
        </w:rPr>
        <w:t>см. глава 1, пункт 1.4, страницы сайта</w:t>
      </w:r>
      <w:r w:rsidR="00547C60">
        <w:rPr>
          <w:sz w:val="28"/>
          <w:szCs w:val="28"/>
        </w:rPr>
        <w:t>).</w:t>
      </w:r>
    </w:p>
    <w:p w:rsidR="000F373C" w:rsidRDefault="000F373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типы УМ в свою очередь подразделяются на категории и субкатегории, которые помогают пользователям конкретизировать свои пожелания в поиске нужной информации.</w:t>
      </w:r>
      <w:r w:rsidR="009E524A">
        <w:rPr>
          <w:sz w:val="28"/>
          <w:szCs w:val="28"/>
        </w:rPr>
        <w:t xml:space="preserve"> Так же пользователь может воспользоваться быстрым поиском.</w:t>
      </w:r>
    </w:p>
    <w:p w:rsidR="0089513A" w:rsidRDefault="00457ED0" w:rsidP="004D02CB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 связи с необходимостью точной категоризации УМ, появилась необходимость в дополнительном меню категорий. Меню категорий должно быть расположено слева от контента, т.к. </w:t>
      </w:r>
      <w:r w:rsidRPr="00457ED0">
        <w:rPr>
          <w:sz w:val="28"/>
          <w:szCs w:val="28"/>
        </w:rPr>
        <w:t xml:space="preserve">основная масса посетителей наших сайтов - это люди, выросшие в культурной среде с направлением письма слева направо. Поэтому основное внимание посетителей направлено на левую сторону страницы - как минимум 69% времени посещения страницы, в соответствии с результатами исследования доктора </w:t>
      </w:r>
      <w:r w:rsidR="003708E4">
        <w:rPr>
          <w:sz w:val="28"/>
          <w:szCs w:val="28"/>
        </w:rPr>
        <w:t xml:space="preserve">Я. </w:t>
      </w:r>
      <w:r w:rsidRPr="00457ED0">
        <w:rPr>
          <w:sz w:val="28"/>
          <w:szCs w:val="28"/>
        </w:rPr>
        <w:t>Нильсена</w:t>
      </w:r>
      <w:r w:rsidR="00006544" w:rsidRPr="00006544">
        <w:rPr>
          <w:sz w:val="28"/>
          <w:szCs w:val="28"/>
          <w:vertAlign w:val="superscript"/>
        </w:rPr>
        <w:t>1</w:t>
      </w:r>
      <w:r w:rsidR="00006544">
        <w:rPr>
          <w:sz w:val="28"/>
          <w:szCs w:val="28"/>
        </w:rPr>
        <w:t>.</w:t>
      </w:r>
    </w:p>
    <w:p w:rsidR="003708E4" w:rsidRDefault="003708E4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Я. Нильсон</w:t>
      </w:r>
      <w:r w:rsidRPr="003708E4">
        <w:rPr>
          <w:sz w:val="28"/>
          <w:szCs w:val="28"/>
        </w:rPr>
        <w:t xml:space="preserve"> провел исследования движения взгляда пользователя при чтении веб страниц. Результаты показали, что участники сканируют страницу взглядом по </w:t>
      </w:r>
      <w:r w:rsidRPr="003708E4">
        <w:rPr>
          <w:b/>
          <w:bCs/>
          <w:sz w:val="28"/>
          <w:szCs w:val="28"/>
        </w:rPr>
        <w:t>F-образному шаблону</w:t>
      </w:r>
      <w:r w:rsidR="000B4671">
        <w:rPr>
          <w:b/>
          <w:bCs/>
          <w:sz w:val="28"/>
          <w:szCs w:val="28"/>
        </w:rPr>
        <w:t xml:space="preserve"> (рисунок 21)</w:t>
      </w:r>
      <w:r w:rsidRPr="003708E4">
        <w:rPr>
          <w:sz w:val="28"/>
          <w:szCs w:val="28"/>
        </w:rPr>
        <w:t>.</w:t>
      </w:r>
    </w:p>
    <w:p w:rsidR="00F10055" w:rsidRPr="003708E4" w:rsidRDefault="00F10055" w:rsidP="004D02CB">
      <w:pPr>
        <w:ind w:firstLine="709"/>
        <w:jc w:val="both"/>
        <w:rPr>
          <w:sz w:val="28"/>
          <w:szCs w:val="28"/>
        </w:rPr>
      </w:pPr>
    </w:p>
    <w:p w:rsidR="000B4671" w:rsidRDefault="003708E4" w:rsidP="00A834C7">
      <w:pPr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5FC853DE" wp14:editId="2346615D">
            <wp:extent cx="4810632" cy="2138901"/>
            <wp:effectExtent l="0" t="0" r="9525" b="0"/>
            <wp:docPr id="42" name="Рисунок 42" descr="C:\Users\Listopadov\Desktop\img_760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stopadov\Desktop\img_760_2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803" cy="213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671" w:rsidRPr="00A834C7" w:rsidRDefault="00F46C6F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  <w:lang w:eastAsia="ru-RU"/>
        </w:rPr>
        <w:t>Рисунок 22</w:t>
      </w:r>
      <w:r w:rsidR="000B4671" w:rsidRPr="00A834C7">
        <w:rPr>
          <w:b/>
          <w:bCs/>
          <w:sz w:val="28"/>
          <w:szCs w:val="28"/>
          <w:lang w:eastAsia="ru-RU"/>
        </w:rPr>
        <w:t xml:space="preserve"> –</w:t>
      </w:r>
      <w:r w:rsidR="00831662" w:rsidRPr="00A834C7">
        <w:rPr>
          <w:b/>
          <w:bCs/>
          <w:sz w:val="28"/>
          <w:szCs w:val="28"/>
          <w:lang w:eastAsia="ru-RU"/>
        </w:rPr>
        <w:t xml:space="preserve"> результаты сканирования взглядом веб-страницы</w:t>
      </w:r>
    </w:p>
    <w:p w:rsidR="0048045C" w:rsidRDefault="003708E4" w:rsidP="004D02CB">
      <w:pPr>
        <w:ind w:firstLine="709"/>
        <w:jc w:val="both"/>
        <w:rPr>
          <w:sz w:val="28"/>
          <w:szCs w:val="28"/>
        </w:rPr>
      </w:pPr>
      <w:r w:rsidRPr="00BF5E45">
        <w:rPr>
          <w:sz w:val="28"/>
          <w:szCs w:val="28"/>
        </w:rPr>
        <w:lastRenderedPageBreak/>
        <w:t>Похожее исследование проводили маркетинговые фирмы Enquiro и Did-it при участии исследовательской фирмой Eyetools. Были получены схожие результаты при оценке движения взгляда по странице с результатами поиска Google. Полученная фигура концентрации взгляда получила  название "Золотой треугольник Google" , потому что внимание концентрировалось в верхнем левом углу. Результаты исследования соответствовали F-образному шаблону, который получил Нильсен при проведении независимых опытов.</w:t>
      </w:r>
    </w:p>
    <w:p w:rsidR="000B4671" w:rsidRDefault="00F1005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сюда следует, что вся важная</w:t>
      </w:r>
      <w:r w:rsidR="000B4671">
        <w:rPr>
          <w:sz w:val="28"/>
          <w:szCs w:val="28"/>
        </w:rPr>
        <w:t xml:space="preserve"> информаци</w:t>
      </w:r>
      <w:r>
        <w:rPr>
          <w:sz w:val="28"/>
          <w:szCs w:val="28"/>
        </w:rPr>
        <w:t>я разрабатываемого сайта</w:t>
      </w:r>
      <w:r w:rsidR="000B4671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щена</w:t>
      </w:r>
      <w:r w:rsidR="000B4671">
        <w:rPr>
          <w:sz w:val="28"/>
          <w:szCs w:val="28"/>
        </w:rPr>
        <w:t xml:space="preserve"> </w:t>
      </w:r>
      <w:r w:rsidR="008E5148">
        <w:rPr>
          <w:sz w:val="28"/>
          <w:szCs w:val="28"/>
        </w:rPr>
        <w:t>согласно</w:t>
      </w:r>
      <w:r w:rsidR="00A01AD5">
        <w:rPr>
          <w:sz w:val="28"/>
          <w:szCs w:val="28"/>
        </w:rPr>
        <w:t xml:space="preserve"> данному исследованию</w:t>
      </w:r>
      <w:r>
        <w:rPr>
          <w:sz w:val="28"/>
          <w:szCs w:val="28"/>
        </w:rPr>
        <w:t>.</w:t>
      </w:r>
    </w:p>
    <w:p w:rsidR="00F10055" w:rsidRPr="00925C0A" w:rsidRDefault="00F10055" w:rsidP="004D02CB">
      <w:pPr>
        <w:ind w:firstLine="709"/>
        <w:jc w:val="both"/>
        <w:rPr>
          <w:sz w:val="28"/>
          <w:szCs w:val="28"/>
        </w:rPr>
      </w:pPr>
    </w:p>
    <w:p w:rsidR="00264B88" w:rsidRPr="0018342A" w:rsidRDefault="00264B8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проекта была выбранная концепция </w:t>
      </w:r>
      <w:r>
        <w:rPr>
          <w:sz w:val="28"/>
          <w:szCs w:val="28"/>
          <w:lang w:val="en-US"/>
        </w:rPr>
        <w:t>MVC</w:t>
      </w:r>
      <w:r w:rsidRPr="00C811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odel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View</w:t>
      </w:r>
      <w:r w:rsidRPr="00C8119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ontroller</w:t>
      </w:r>
      <w:r w:rsidRPr="00C81196">
        <w:rPr>
          <w:sz w:val="28"/>
          <w:szCs w:val="28"/>
        </w:rPr>
        <w:t>)</w:t>
      </w:r>
      <w:r w:rsidR="00C81196" w:rsidRPr="004627ED">
        <w:rPr>
          <w:sz w:val="28"/>
          <w:szCs w:val="28"/>
        </w:rPr>
        <w:t>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Шаблон проектирования MVC предполагает разделение данных приложения, пользовательского интерфейса и управляющей логики на три отдельных компонента: Модель, Представление и Контроллер – таким образом, что модификация каждого компонента может осуществляться независимо.</w:t>
      </w:r>
    </w:p>
    <w:p w:rsidR="002C4D80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Идея, которая лежит в основе конструкционного шаблона MVC, очень проста: нужно чётко разделять ответственность за различное функционирование в наших приложениях:</w:t>
      </w:r>
    </w:p>
    <w:p w:rsidR="002C4D80" w:rsidRDefault="004627ED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rFonts w:ascii="Verdana" w:hAnsi="Verdana"/>
          <w:noProof/>
          <w:color w:val="000000"/>
          <w:sz w:val="18"/>
          <w:szCs w:val="18"/>
          <w:shd w:val="clear" w:color="auto" w:fill="FFFFFF"/>
          <w:lang w:eastAsia="ru-RU"/>
        </w:rPr>
        <w:drawing>
          <wp:inline distT="0" distB="0" distL="0" distR="0" wp14:anchorId="5E11EDF9" wp14:editId="70E34458">
            <wp:extent cx="4420926" cy="2945320"/>
            <wp:effectExtent l="0" t="0" r="0" b="7620"/>
            <wp:docPr id="48" name="Рисунок 48" descr="C:\Users\Listopadov\Desktop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stopadov\Desktop\components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991" cy="2945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7ED" w:rsidRPr="00A834C7" w:rsidRDefault="00EA589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18600E">
        <w:rPr>
          <w:b/>
          <w:bCs/>
          <w:sz w:val="28"/>
          <w:szCs w:val="28"/>
          <w:lang w:eastAsia="ru-RU"/>
        </w:rPr>
        <w:t>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885707" w:rsidRPr="00A834C7">
        <w:rPr>
          <w:b/>
          <w:bCs/>
          <w:sz w:val="28"/>
          <w:szCs w:val="28"/>
          <w:lang w:eastAsia="ru-RU"/>
        </w:rPr>
        <w:t>паттерн MVC</w:t>
      </w:r>
    </w:p>
    <w:p w:rsidR="002C4D80" w:rsidRDefault="002C4D80" w:rsidP="004D02CB">
      <w:pPr>
        <w:ind w:firstLine="709"/>
        <w:jc w:val="both"/>
        <w:rPr>
          <w:b/>
          <w:sz w:val="28"/>
          <w:szCs w:val="28"/>
        </w:rPr>
      </w:pP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Контроллер (Controller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Контроллер</w:t>
      </w:r>
      <w:r w:rsidRPr="004627ED">
        <w:rPr>
          <w:sz w:val="28"/>
          <w:szCs w:val="28"/>
        </w:rPr>
        <w:t> управляет запросами пользователя (получаемые в виде запросов HTTP GET или POST, когда пользователь нажимает на элементы интерфейса для выполнения различных действий). Его основная функция — вызывать и координировать действие необходимых ресурсов и объектов, нужных для выполнения действий, задаваемых пользователем. Обычно контроллер вызывает соответствующую модель для задачи и выбирает подходящий вид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lastRenderedPageBreak/>
        <w:t>Модель (Model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Модель</w:t>
      </w:r>
      <w:r w:rsidRPr="004627ED">
        <w:rPr>
          <w:sz w:val="28"/>
          <w:szCs w:val="28"/>
        </w:rPr>
        <w:t> - это данные и правила, которые используются для работы с данными, которые представляют концепцию управления приложением. В любом приложении вся структура моделируется как данные, которые обрабатываются определённым образом. Что такое пользователь для приложения — сообщение или книга? Только данные, которые должны быть обработаны в соответствии с правилами (дата не может указывать в будущее, e-mail должен быть в определённом формате, имя не может быть длиннее Х символов, и так далее).</w:t>
      </w:r>
    </w:p>
    <w:p w:rsidR="004627ED" w:rsidRPr="004627ED" w:rsidRDefault="004627ED" w:rsidP="004D02CB">
      <w:pPr>
        <w:ind w:firstLine="709"/>
        <w:jc w:val="both"/>
        <w:rPr>
          <w:b/>
          <w:sz w:val="28"/>
          <w:szCs w:val="28"/>
        </w:rPr>
      </w:pPr>
      <w:r w:rsidRPr="004627ED">
        <w:rPr>
          <w:b/>
          <w:sz w:val="28"/>
          <w:szCs w:val="28"/>
        </w:rPr>
        <w:t>Вид (View)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b/>
          <w:bCs/>
          <w:sz w:val="28"/>
          <w:szCs w:val="28"/>
        </w:rPr>
        <w:t>Вид</w:t>
      </w:r>
      <w:r w:rsidRPr="004627ED">
        <w:rPr>
          <w:sz w:val="28"/>
          <w:szCs w:val="28"/>
        </w:rPr>
        <w:t> обеспечивает различные способы представления данных, которые получены из модели. Он может быть шаблоном, который заполняется данными. Может быть несколько различных видов, и контроллер выбирает, какой подходит наилучшим образом для текущей ситуации.</w:t>
      </w:r>
    </w:p>
    <w:p w:rsidR="004627ED" w:rsidRPr="004627ED" w:rsidRDefault="004627ED" w:rsidP="004D02CB">
      <w:pPr>
        <w:ind w:firstLine="709"/>
        <w:jc w:val="both"/>
        <w:rPr>
          <w:sz w:val="28"/>
          <w:szCs w:val="28"/>
        </w:rPr>
      </w:pPr>
      <w:r w:rsidRPr="004627ED">
        <w:rPr>
          <w:sz w:val="28"/>
          <w:szCs w:val="28"/>
        </w:rPr>
        <w:t>Веб приложение обычно состоит из набора контроллеров, моделей и видов. Контроллер может быть устроен как основной, который получает все запросы и вызывает другие контроллеры для выполнения действий в зависимости от ситуации.</w:t>
      </w:r>
    </w:p>
    <w:p w:rsidR="00F96C50" w:rsidRDefault="008C1FE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нно этим и обусловлен выбор библиотек для реализации намеченного функционала. </w:t>
      </w:r>
    </w:p>
    <w:p w:rsidR="00635009" w:rsidRPr="00264B88" w:rsidRDefault="00635009" w:rsidP="004D02CB">
      <w:pPr>
        <w:ind w:firstLine="709"/>
        <w:jc w:val="both"/>
        <w:rPr>
          <w:sz w:val="28"/>
          <w:szCs w:val="28"/>
        </w:rPr>
      </w:pPr>
    </w:p>
    <w:p w:rsidR="00001C94" w:rsidRDefault="00001C94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макета сайта</w:t>
      </w:r>
    </w:p>
    <w:p w:rsidR="004849B2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6D430F" w:rsidRDefault="006D430F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</w:t>
      </w:r>
      <w:r w:rsidR="00D94000">
        <w:rPr>
          <w:sz w:val="28"/>
          <w:szCs w:val="28"/>
        </w:rPr>
        <w:t>я</w:t>
      </w:r>
      <w:r>
        <w:rPr>
          <w:sz w:val="28"/>
          <w:szCs w:val="28"/>
        </w:rPr>
        <w:t xml:space="preserve"> юзабили</w:t>
      </w:r>
      <w:r w:rsidR="005F7F4F">
        <w:rPr>
          <w:sz w:val="28"/>
          <w:szCs w:val="28"/>
        </w:rPr>
        <w:t>ти</w:t>
      </w:r>
      <w:r>
        <w:rPr>
          <w:sz w:val="28"/>
          <w:szCs w:val="28"/>
        </w:rPr>
        <w:t>-рекомендации</w:t>
      </w:r>
      <w:r w:rsidR="00D9400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составленные в предыдущих главах, а так же опираясь на структуру построения сайтов-конкурентов</w:t>
      </w:r>
      <w:r w:rsidR="000B1E50">
        <w:rPr>
          <w:sz w:val="28"/>
          <w:szCs w:val="28"/>
        </w:rPr>
        <w:t>,</w:t>
      </w:r>
      <w:r w:rsidR="00453039">
        <w:rPr>
          <w:sz w:val="28"/>
          <w:szCs w:val="28"/>
        </w:rPr>
        <w:t xml:space="preserve"> было решено применять </w:t>
      </w:r>
      <w:r w:rsidR="000B1E50">
        <w:rPr>
          <w:sz w:val="28"/>
          <w:szCs w:val="28"/>
        </w:rPr>
        <w:t>четыре типа шаблонов с</w:t>
      </w:r>
      <w:r w:rsidR="00AE08E1">
        <w:rPr>
          <w:sz w:val="28"/>
          <w:szCs w:val="28"/>
        </w:rPr>
        <w:t>траницы</w:t>
      </w:r>
      <w:r w:rsidR="000B1E50">
        <w:rPr>
          <w:sz w:val="28"/>
          <w:szCs w:val="28"/>
        </w:rPr>
        <w:t>.</w:t>
      </w:r>
    </w:p>
    <w:p w:rsidR="009E3037" w:rsidRDefault="009E3037" w:rsidP="004D02CB">
      <w:pPr>
        <w:ind w:firstLine="709"/>
        <w:jc w:val="both"/>
        <w:rPr>
          <w:sz w:val="28"/>
          <w:szCs w:val="28"/>
        </w:rPr>
      </w:pPr>
    </w:p>
    <w:p w:rsidR="009E3037" w:rsidRPr="00B219C0" w:rsidRDefault="002C32B4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B219C0">
        <w:rPr>
          <w:b/>
          <w:sz w:val="28"/>
          <w:szCs w:val="28"/>
        </w:rPr>
        <w:t>Главная страница сайта.</w:t>
      </w:r>
    </w:p>
    <w:p w:rsidR="004849B2" w:rsidRPr="00B219C0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4849B2" w:rsidRDefault="003064E0" w:rsidP="00A834C7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9C1CA78" wp14:editId="7A814A03">
            <wp:extent cx="2067340" cy="3325800"/>
            <wp:effectExtent l="0" t="0" r="9525" b="8255"/>
            <wp:docPr id="49" name="Рисунок 49" descr="E:\OpenServer\domains\obuceisea.my\www\diplom\Главн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OpenServer\domains\obuceisea.my\www\diplom\Главная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77" cy="333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8B6" w:rsidRPr="00A834C7" w:rsidRDefault="00D478B6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936271">
        <w:rPr>
          <w:b/>
          <w:bCs/>
          <w:sz w:val="28"/>
          <w:szCs w:val="28"/>
          <w:lang w:eastAsia="ru-RU"/>
        </w:rPr>
        <w:t xml:space="preserve"> 24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B91FA7" w:rsidRPr="00A834C7">
        <w:rPr>
          <w:b/>
          <w:bCs/>
          <w:sz w:val="28"/>
          <w:szCs w:val="28"/>
          <w:lang w:eastAsia="ru-RU"/>
        </w:rPr>
        <w:t>макет главной страницы сайт</w:t>
      </w:r>
      <w:r w:rsidR="00AE08E1" w:rsidRPr="00A834C7">
        <w:rPr>
          <w:b/>
          <w:bCs/>
          <w:sz w:val="28"/>
          <w:szCs w:val="28"/>
          <w:lang w:eastAsia="ru-RU"/>
        </w:rPr>
        <w:t>а</w:t>
      </w:r>
    </w:p>
    <w:p w:rsidR="00B219C0" w:rsidRDefault="00B219C0" w:rsidP="004D02CB">
      <w:pPr>
        <w:ind w:firstLine="709"/>
        <w:jc w:val="both"/>
        <w:rPr>
          <w:sz w:val="28"/>
          <w:szCs w:val="28"/>
        </w:rPr>
      </w:pPr>
    </w:p>
    <w:p w:rsidR="004849B2" w:rsidRDefault="0020153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9401AD">
        <w:rPr>
          <w:sz w:val="28"/>
          <w:szCs w:val="28"/>
        </w:rPr>
        <w:t>3</w:t>
      </w:r>
      <w:r>
        <w:rPr>
          <w:sz w:val="28"/>
          <w:szCs w:val="28"/>
        </w:rPr>
        <w:t xml:space="preserve"> изображён макет главной страницы.</w:t>
      </w:r>
      <w:r w:rsidR="006C5499">
        <w:rPr>
          <w:sz w:val="28"/>
          <w:szCs w:val="28"/>
        </w:rPr>
        <w:t xml:space="preserve"> </w:t>
      </w:r>
      <w:r w:rsidR="003064E0">
        <w:rPr>
          <w:sz w:val="28"/>
          <w:szCs w:val="28"/>
        </w:rPr>
        <w:t>Основная задача главной страницы сайта это представление сайта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3064E0" w:rsidRPr="003064E0" w:rsidRDefault="003064E0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акет представления учебных материалов</w:t>
      </w:r>
      <w:r w:rsidR="009401AD">
        <w:rPr>
          <w:sz w:val="28"/>
          <w:szCs w:val="28"/>
        </w:rPr>
        <w:t xml:space="preserve"> (рисунок 24</w:t>
      </w:r>
      <w:r w:rsidR="007263EA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064E0" w:rsidRDefault="003064E0" w:rsidP="00A834C7">
      <w:pPr>
        <w:pStyle w:val="a5"/>
        <w:ind w:left="0" w:firstLine="709"/>
        <w:contextualSpacing w:val="0"/>
        <w:jc w:val="center"/>
        <w:rPr>
          <w:b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D014EEC" wp14:editId="463D9B0F">
            <wp:extent cx="1884460" cy="2413874"/>
            <wp:effectExtent l="0" t="0" r="1905" b="5715"/>
            <wp:docPr id="50" name="Рисунок 50" descr="E:\OpenServer\domains\obuceisea.my\www\diplom\макет раздел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OpenServer\domains\obuceisea.my\www\diplom\макет разделов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752" cy="241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DEC" w:rsidRPr="00A834C7" w:rsidRDefault="00600DEC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3112E5">
        <w:rPr>
          <w:b/>
          <w:bCs/>
          <w:sz w:val="28"/>
          <w:szCs w:val="28"/>
          <w:lang w:eastAsia="ru-RU"/>
        </w:rPr>
        <w:t xml:space="preserve"> 25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865E7" w:rsidRPr="00A834C7">
        <w:rPr>
          <w:b/>
          <w:bCs/>
          <w:sz w:val="28"/>
          <w:szCs w:val="28"/>
          <w:lang w:eastAsia="ru-RU"/>
        </w:rPr>
        <w:t>представления учебных материалов</w:t>
      </w:r>
    </w:p>
    <w:p w:rsidR="004849B2" w:rsidRDefault="00EF752C" w:rsidP="004D02CB">
      <w:pPr>
        <w:ind w:firstLine="709"/>
        <w:jc w:val="both"/>
        <w:rPr>
          <w:sz w:val="28"/>
          <w:szCs w:val="28"/>
        </w:rPr>
      </w:pPr>
      <w:r w:rsidRPr="00EF752C">
        <w:rPr>
          <w:sz w:val="28"/>
          <w:szCs w:val="28"/>
        </w:rPr>
        <w:t xml:space="preserve">Данный </w:t>
      </w:r>
      <w:r>
        <w:rPr>
          <w:sz w:val="28"/>
          <w:szCs w:val="28"/>
        </w:rPr>
        <w:t>макет служит для представления УМ. Для более удобной навигации меню категор</w:t>
      </w:r>
      <w:r w:rsidR="000A7BC4">
        <w:rPr>
          <w:sz w:val="28"/>
          <w:szCs w:val="28"/>
        </w:rPr>
        <w:t>ий УМ расположено слева. Это п</w:t>
      </w:r>
      <w:r>
        <w:rPr>
          <w:sz w:val="28"/>
          <w:szCs w:val="28"/>
        </w:rPr>
        <w:t>озволяет обеспечить максимально быстрые переходы.</w:t>
      </w:r>
    </w:p>
    <w:p w:rsidR="0051014E" w:rsidRDefault="0051014E" w:rsidP="004D02CB">
      <w:pPr>
        <w:ind w:firstLine="709"/>
        <w:jc w:val="both"/>
        <w:rPr>
          <w:sz w:val="28"/>
          <w:szCs w:val="28"/>
        </w:rPr>
      </w:pPr>
    </w:p>
    <w:p w:rsidR="0051014E" w:rsidRDefault="000A2D81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Модель представлени</w:t>
      </w:r>
      <w:r w:rsidR="009401AD">
        <w:rPr>
          <w:sz w:val="28"/>
          <w:szCs w:val="28"/>
        </w:rPr>
        <w:t>я основного контента (рисунок 25</w:t>
      </w:r>
      <w:r>
        <w:rPr>
          <w:sz w:val="28"/>
          <w:szCs w:val="28"/>
        </w:rPr>
        <w:t>).</w:t>
      </w:r>
    </w:p>
    <w:p w:rsidR="0051014E" w:rsidRDefault="0051014E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4727ACC" wp14:editId="76DDB09C">
            <wp:extent cx="2250220" cy="2882390"/>
            <wp:effectExtent l="0" t="0" r="0" b="0"/>
            <wp:docPr id="51" name="Рисунок 51" descr="E:\OpenServer\domains\obuceisea.my\www\diplom\макет учебного материал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OpenServer\domains\obuceisea.my\www\diplom\макет учебного материала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707" cy="288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5E7" w:rsidRPr="003865E7" w:rsidRDefault="003865E7" w:rsidP="00A834C7">
      <w:pPr>
        <w:ind w:firstLine="709"/>
        <w:jc w:val="center"/>
        <w:rPr>
          <w:b/>
          <w:sz w:val="28"/>
          <w:szCs w:val="28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AC3F0A">
        <w:rPr>
          <w:b/>
          <w:bCs/>
          <w:sz w:val="28"/>
          <w:szCs w:val="28"/>
          <w:lang w:eastAsia="ru-RU"/>
        </w:rPr>
        <w:t>6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3F06CE" w:rsidRPr="00A834C7">
        <w:rPr>
          <w:b/>
          <w:bCs/>
          <w:sz w:val="28"/>
          <w:szCs w:val="28"/>
          <w:lang w:eastAsia="ru-RU"/>
        </w:rPr>
        <w:t>представления основного контента</w:t>
      </w:r>
    </w:p>
    <w:p w:rsidR="004849B2" w:rsidRPr="009401AD" w:rsidRDefault="004849B2" w:rsidP="004D02CB">
      <w:pPr>
        <w:ind w:firstLine="709"/>
        <w:jc w:val="both"/>
        <w:rPr>
          <w:b/>
          <w:sz w:val="28"/>
          <w:szCs w:val="28"/>
        </w:rPr>
      </w:pPr>
    </w:p>
    <w:p w:rsidR="00B7445A" w:rsidRPr="00BA0384" w:rsidRDefault="00BA0384" w:rsidP="004D02CB">
      <w:pPr>
        <w:ind w:firstLine="709"/>
        <w:jc w:val="both"/>
        <w:rPr>
          <w:sz w:val="28"/>
          <w:szCs w:val="28"/>
        </w:rPr>
      </w:pPr>
      <w:r w:rsidRPr="00BA0384">
        <w:rPr>
          <w:sz w:val="28"/>
          <w:szCs w:val="28"/>
        </w:rPr>
        <w:t>Макет пр</w:t>
      </w:r>
      <w:r>
        <w:rPr>
          <w:sz w:val="28"/>
          <w:szCs w:val="28"/>
        </w:rPr>
        <w:t>едставления контента используется на персональных страницах УМ, просмотра УМ в кабинете, новостей</w:t>
      </w:r>
      <w:r w:rsidR="00745F51">
        <w:rPr>
          <w:sz w:val="28"/>
          <w:szCs w:val="28"/>
        </w:rPr>
        <w:t>.</w:t>
      </w:r>
    </w:p>
    <w:p w:rsidR="00B7445A" w:rsidRPr="00BA0384" w:rsidRDefault="00B7445A" w:rsidP="004D02CB">
      <w:pPr>
        <w:ind w:firstLine="709"/>
        <w:jc w:val="both"/>
        <w:rPr>
          <w:b/>
          <w:sz w:val="28"/>
          <w:szCs w:val="28"/>
        </w:rPr>
      </w:pPr>
    </w:p>
    <w:p w:rsidR="001C3D93" w:rsidRPr="00BA108F" w:rsidRDefault="001C3D93" w:rsidP="004D02CB">
      <w:pPr>
        <w:pStyle w:val="a5"/>
        <w:numPr>
          <w:ilvl w:val="0"/>
          <w:numId w:val="54"/>
        </w:numPr>
        <w:ind w:left="0" w:firstLine="709"/>
        <w:contextualSpacing w:val="0"/>
        <w:jc w:val="both"/>
        <w:rPr>
          <w:sz w:val="28"/>
          <w:szCs w:val="28"/>
        </w:rPr>
      </w:pPr>
      <w:r w:rsidRPr="00BA108F">
        <w:rPr>
          <w:sz w:val="28"/>
          <w:szCs w:val="28"/>
        </w:rPr>
        <w:t>Модель представлени</w:t>
      </w:r>
      <w:r w:rsidR="00803F89" w:rsidRPr="00BA108F">
        <w:rPr>
          <w:sz w:val="28"/>
          <w:szCs w:val="28"/>
        </w:rPr>
        <w:t>я основного контента (рисунок 2</w:t>
      </w:r>
      <w:r w:rsidR="009401AD">
        <w:rPr>
          <w:sz w:val="28"/>
          <w:szCs w:val="28"/>
        </w:rPr>
        <w:t>6</w:t>
      </w:r>
      <w:r w:rsidRPr="00BA108F">
        <w:rPr>
          <w:sz w:val="28"/>
          <w:szCs w:val="28"/>
        </w:rPr>
        <w:t>).</w:t>
      </w:r>
    </w:p>
    <w:p w:rsidR="001C3D93" w:rsidRDefault="00BA108F" w:rsidP="00A834C7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1CD3BF8" wp14:editId="29827721">
            <wp:extent cx="2305879" cy="2953686"/>
            <wp:effectExtent l="0" t="0" r="0" b="0"/>
            <wp:docPr id="4" name="Рисунок 4" descr="E:\OpenServer\domains\obuceisea.my\www\diplom\макет кабине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макет кабинета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879" cy="295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D93" w:rsidRPr="00A834C7" w:rsidRDefault="001C3D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 2</w:t>
      </w:r>
      <w:r w:rsidR="005A6706">
        <w:rPr>
          <w:b/>
          <w:bCs/>
          <w:sz w:val="28"/>
          <w:szCs w:val="28"/>
          <w:lang w:eastAsia="ru-RU"/>
        </w:rPr>
        <w:t>7</w:t>
      </w:r>
      <w:r w:rsidRPr="00A834C7">
        <w:rPr>
          <w:b/>
          <w:bCs/>
          <w:sz w:val="28"/>
          <w:szCs w:val="28"/>
          <w:lang w:eastAsia="ru-RU"/>
        </w:rPr>
        <w:t xml:space="preserve"> – макет </w:t>
      </w:r>
      <w:r w:rsidR="004C1AFA" w:rsidRPr="00A834C7">
        <w:rPr>
          <w:b/>
          <w:bCs/>
          <w:sz w:val="28"/>
          <w:szCs w:val="28"/>
          <w:lang w:eastAsia="ru-RU"/>
        </w:rPr>
        <w:t>кабинета пользователя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1C3D93" w:rsidRDefault="00EB024B" w:rsidP="004D02CB">
      <w:pPr>
        <w:ind w:firstLine="709"/>
        <w:jc w:val="both"/>
        <w:rPr>
          <w:sz w:val="28"/>
          <w:szCs w:val="28"/>
        </w:rPr>
      </w:pPr>
      <w:r w:rsidRPr="00EB024B">
        <w:rPr>
          <w:sz w:val="28"/>
          <w:szCs w:val="28"/>
        </w:rPr>
        <w:t>Данный шаблон применяется для начальной страницы кабинета пользователя</w:t>
      </w:r>
      <w:r>
        <w:rPr>
          <w:sz w:val="28"/>
          <w:szCs w:val="28"/>
        </w:rPr>
        <w:t>. Меню расположено справа, что бы не мешать просмотру контента.</w:t>
      </w:r>
    </w:p>
    <w:p w:rsidR="0006494E" w:rsidRPr="00EB024B" w:rsidRDefault="0006494E" w:rsidP="004D02CB">
      <w:pPr>
        <w:ind w:firstLine="709"/>
        <w:jc w:val="both"/>
        <w:rPr>
          <w:sz w:val="28"/>
          <w:szCs w:val="28"/>
        </w:rPr>
      </w:pPr>
    </w:p>
    <w:p w:rsidR="00001C94" w:rsidRPr="00001C94" w:rsidRDefault="00E0139F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E0139F">
        <w:rPr>
          <w:b/>
          <w:sz w:val="28"/>
          <w:szCs w:val="28"/>
        </w:rPr>
        <w:t xml:space="preserve">Проектирование </w:t>
      </w:r>
      <w:r w:rsidR="00001C94" w:rsidRPr="00001C94">
        <w:rPr>
          <w:b/>
          <w:sz w:val="28"/>
          <w:szCs w:val="28"/>
        </w:rPr>
        <w:t>структуры базы данных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4849B2" w:rsidRDefault="004849B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сходя из намеченных целей сайта, а так же запланированного функционала необходимо разработать базу данных, которая отвечала бы главным требованиям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ысокое быстродействие (малое время отклика на запрос).</w:t>
      </w:r>
      <w:r>
        <w:rPr>
          <w:sz w:val="28"/>
          <w:szCs w:val="28"/>
        </w:rPr>
        <w:t xml:space="preserve"> </w:t>
      </w:r>
      <w:r w:rsidRPr="004849B2">
        <w:rPr>
          <w:sz w:val="28"/>
          <w:szCs w:val="28"/>
        </w:rPr>
        <w:t>Время отклика - промежуток времени от момента запроса к БД до фактического получения данных. Похожим является термин время доступа - промежуток времени между выдачей команды записи (считывания) и фактическим получением данных. Под доступом понимается операция поиска, чтения данных или записи их. Часто операции записи, удаления и модификации данных называют операцией обновл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ростота обновления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зависимость данных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Совместное использование данных многими пользователям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Безопасность данных - защита данных от преднамеренного или непреднамеренного нарушения секретности, искажения или разруше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6. Стандартизация построения и эксплуатации БД (фактически СУБД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7. Адекватность отображения данных соответствующей предметной области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8. Дружелюбный интерфейс пользовател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Важнейшими являются первые два противоречивых требования: повышение быстродействия требует упрощения структуры БД, что, в свою очередь, затрудняет процедуру обновления данных, увеличивает их избыточность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 - возможность изменения логической и физической структуры БД без изменения представлений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Независимость данных предполагает инвариантность к характеру хранения данных, программному обеспечению и техническим средствам. Она обеспечивает минимальные изменения структуры БД при изменениях стратегии доступа к данным и структуры самих исходных данных. Это достигается «смещением» всех изменений на этапы концептуального и логического проектирования с минимальными изменениями на этапе физического проектирования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Безопасность данных включает их целостность и защиту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Целостность данных - устойчивость хранимых данных к разрушению и уничтожению, связанных с неисправностями технических средств, системными ошибками и ошибочными действиями пользователей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Она предполагает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отсутствие неточно введенных данных или двух одинаковых записей об одном и том же факте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защиту от ошибок при обновлении БД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невозможность удаления (или каскадное удаление) связанных данных разных таблиц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4. неискажение данных при работе в многопользовательском режиме и в распределенных базах данных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5. сохранность данных при сбоях техники (восстановление данных).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lastRenderedPageBreak/>
        <w:t>Целостность обеспечивается триггерами целостности – специальными приложениями-программами, работающими при определенных условиях. Защита данных от несанкционированного доступа предполагает ограничение доступа к конфиденциальным данным и может достигаться: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1. введением системы паролей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2. получением разрешений от администратора базы данных (АБД);</w:t>
      </w:r>
    </w:p>
    <w:p w:rsidR="004849B2" w:rsidRPr="004849B2" w:rsidRDefault="004849B2" w:rsidP="004D02CB">
      <w:pPr>
        <w:ind w:firstLine="709"/>
        <w:jc w:val="both"/>
        <w:rPr>
          <w:sz w:val="28"/>
          <w:szCs w:val="28"/>
        </w:rPr>
      </w:pPr>
      <w:r w:rsidRPr="004849B2">
        <w:rPr>
          <w:sz w:val="28"/>
          <w:szCs w:val="28"/>
        </w:rPr>
        <w:t>3. зап</w:t>
      </w:r>
      <w:r w:rsidR="00CF0942">
        <w:rPr>
          <w:sz w:val="28"/>
          <w:szCs w:val="28"/>
        </w:rPr>
        <w:t>ретом от АБД на доступ к данным.</w:t>
      </w:r>
    </w:p>
    <w:p w:rsidR="004849B2" w:rsidRDefault="004849B2" w:rsidP="004D02CB">
      <w:pPr>
        <w:ind w:firstLine="709"/>
        <w:jc w:val="both"/>
        <w:rPr>
          <w:sz w:val="28"/>
          <w:szCs w:val="28"/>
        </w:rPr>
      </w:pPr>
    </w:p>
    <w:p w:rsidR="00895D13" w:rsidRDefault="00895D1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итывая всё выше сказанное, была разработана следующая база данных</w:t>
      </w:r>
      <w:r w:rsidR="002D5B27">
        <w:rPr>
          <w:sz w:val="28"/>
          <w:szCs w:val="28"/>
        </w:rPr>
        <w:t xml:space="preserve"> (рисунок 2</w:t>
      </w:r>
      <w:r w:rsidR="00702628">
        <w:rPr>
          <w:sz w:val="28"/>
          <w:szCs w:val="28"/>
        </w:rPr>
        <w:t>7</w:t>
      </w:r>
      <w:r w:rsidR="002D5B27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54458B" w:rsidRDefault="0054458B" w:rsidP="004D02CB">
      <w:pPr>
        <w:ind w:firstLine="709"/>
        <w:jc w:val="both"/>
        <w:rPr>
          <w:sz w:val="28"/>
          <w:szCs w:val="28"/>
        </w:rPr>
      </w:pPr>
    </w:p>
    <w:p w:rsidR="00895D13" w:rsidRDefault="00F7264A" w:rsidP="00A834C7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210542" wp14:editId="46D36767">
            <wp:extent cx="4405023" cy="2753310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04711" cy="275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AE9" w:rsidRPr="00A834C7" w:rsidRDefault="00D91AE9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2A593E">
        <w:rPr>
          <w:b/>
          <w:bCs/>
          <w:sz w:val="28"/>
          <w:szCs w:val="28"/>
          <w:lang w:eastAsia="ru-RU"/>
        </w:rPr>
        <w:t xml:space="preserve"> 2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2E2BA0" w:rsidRPr="00A834C7">
        <w:rPr>
          <w:b/>
          <w:bCs/>
          <w:sz w:val="28"/>
          <w:szCs w:val="28"/>
          <w:lang w:eastAsia="ru-RU"/>
        </w:rPr>
        <w:t>структура базы данных проекта</w:t>
      </w:r>
    </w:p>
    <w:p w:rsidR="00D91AE9" w:rsidRDefault="00D91AE9" w:rsidP="004D02CB">
      <w:pPr>
        <w:ind w:firstLine="709"/>
        <w:jc w:val="both"/>
        <w:rPr>
          <w:sz w:val="28"/>
          <w:szCs w:val="28"/>
        </w:rPr>
      </w:pPr>
    </w:p>
    <w:p w:rsidR="00E56BF2" w:rsidRPr="00E56BF2" w:rsidRDefault="00E56BF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сех таблицах пол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обозначает первичный ключ, а *_</w:t>
      </w:r>
      <w:r>
        <w:rPr>
          <w:sz w:val="28"/>
          <w:szCs w:val="28"/>
          <w:lang w:val="en-US"/>
        </w:rPr>
        <w:t>id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56BF2">
        <w:rPr>
          <w:sz w:val="28"/>
          <w:szCs w:val="28"/>
        </w:rPr>
        <w:t xml:space="preserve"> </w:t>
      </w:r>
      <w:r>
        <w:rPr>
          <w:sz w:val="28"/>
          <w:szCs w:val="28"/>
        </w:rPr>
        <w:t>поле первичного ключа из связанной таблицы.</w:t>
      </w:r>
    </w:p>
    <w:p w:rsidR="00E56BF2" w:rsidRDefault="00E56BF2" w:rsidP="004D02CB">
      <w:pPr>
        <w:ind w:firstLine="709"/>
        <w:jc w:val="both"/>
        <w:rPr>
          <w:sz w:val="28"/>
          <w:szCs w:val="28"/>
        </w:rPr>
      </w:pPr>
    </w:p>
    <w:p w:rsidR="00E56BF2" w:rsidRDefault="00E56B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User</w:t>
      </w:r>
      <w:r w:rsidRPr="00CF0942">
        <w:rPr>
          <w:b/>
          <w:i/>
          <w:sz w:val="28"/>
          <w:szCs w:val="28"/>
        </w:rPr>
        <w:t xml:space="preserve"> </w:t>
      </w:r>
      <w:r w:rsidRPr="003829F1">
        <w:rPr>
          <w:sz w:val="28"/>
          <w:szCs w:val="28"/>
        </w:rPr>
        <w:t xml:space="preserve">– </w:t>
      </w:r>
      <w:r>
        <w:rPr>
          <w:sz w:val="28"/>
          <w:szCs w:val="28"/>
        </w:rPr>
        <w:t>таблица данных пользователя.</w:t>
      </w:r>
    </w:p>
    <w:p w:rsidR="00E56BF2" w:rsidRP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 w:rsidRPr="003829F1">
        <w:rPr>
          <w:sz w:val="28"/>
          <w:szCs w:val="28"/>
          <w:lang w:val="en-US"/>
        </w:rPr>
        <w:t>login</w:t>
      </w:r>
      <w:r w:rsidRPr="003829F1">
        <w:rPr>
          <w:sz w:val="28"/>
          <w:szCs w:val="28"/>
        </w:rPr>
        <w:t xml:space="preserve"> – псевдоним пользователя для идентификации.</w:t>
      </w:r>
    </w:p>
    <w:p w:rsid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ssword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пароль для предотвращения хищения личных данных</w:t>
      </w:r>
    </w:p>
    <w:p w:rsidR="003829F1" w:rsidRDefault="003829F1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atus</w:t>
      </w:r>
      <w:r w:rsidRPr="003829F1">
        <w:rPr>
          <w:sz w:val="28"/>
          <w:szCs w:val="28"/>
        </w:rPr>
        <w:t xml:space="preserve"> – </w:t>
      </w:r>
      <w:r>
        <w:rPr>
          <w:sz w:val="28"/>
          <w:szCs w:val="28"/>
        </w:rPr>
        <w:t>роль пользователя на сайте (студент, преподаватель, модератор, администратор)</w:t>
      </w:r>
    </w:p>
    <w:p w:rsidR="00EA5CEC" w:rsidRDefault="00EA5CEC" w:rsidP="004D02CB">
      <w:pPr>
        <w:pStyle w:val="a5"/>
        <w:numPr>
          <w:ilvl w:val="0"/>
          <w:numId w:val="3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 w:rsidRPr="00B672C4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ус кабинета пользователя (заблокирован или открыт)</w:t>
      </w:r>
    </w:p>
    <w:p w:rsidR="00B672C4" w:rsidRDefault="00B672C4" w:rsidP="004D02CB">
      <w:pPr>
        <w:ind w:firstLine="709"/>
        <w:jc w:val="both"/>
        <w:rPr>
          <w:sz w:val="28"/>
          <w:szCs w:val="28"/>
        </w:rPr>
      </w:pPr>
    </w:p>
    <w:p w:rsidR="00B672C4" w:rsidRDefault="00B672C4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 xml:space="preserve">Dossier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личные данные пользователя</w:t>
      </w:r>
    </w:p>
    <w:p w:rsid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имя</w:t>
      </w:r>
    </w:p>
    <w:p w:rsid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ndername – </w:t>
      </w:r>
      <w:r>
        <w:rPr>
          <w:sz w:val="28"/>
          <w:szCs w:val="28"/>
        </w:rPr>
        <w:t>отчество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urname – </w:t>
      </w:r>
      <w:r w:rsidR="005A00EE">
        <w:rPr>
          <w:sz w:val="28"/>
          <w:szCs w:val="28"/>
        </w:rPr>
        <w:t>ф</w:t>
      </w:r>
      <w:r>
        <w:rPr>
          <w:sz w:val="28"/>
          <w:szCs w:val="28"/>
        </w:rPr>
        <w:t>амилия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Email – </w:t>
      </w:r>
      <w:r w:rsidR="005A00EE">
        <w:rPr>
          <w:sz w:val="28"/>
          <w:szCs w:val="28"/>
        </w:rPr>
        <w:t>а</w:t>
      </w:r>
      <w:r>
        <w:rPr>
          <w:sz w:val="28"/>
          <w:szCs w:val="28"/>
        </w:rPr>
        <w:t>дрес электронной почты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Land – </w:t>
      </w:r>
      <w:r w:rsidR="005A00EE">
        <w:rPr>
          <w:sz w:val="28"/>
          <w:szCs w:val="28"/>
        </w:rPr>
        <w:t>с</w:t>
      </w:r>
      <w:r>
        <w:rPr>
          <w:sz w:val="28"/>
          <w:szCs w:val="28"/>
        </w:rPr>
        <w:t>трана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ty –</w:t>
      </w:r>
      <w:r w:rsidR="005A00EE">
        <w:rPr>
          <w:sz w:val="28"/>
          <w:szCs w:val="28"/>
        </w:rPr>
        <w:t xml:space="preserve"> г</w:t>
      </w:r>
      <w:r>
        <w:rPr>
          <w:sz w:val="28"/>
          <w:szCs w:val="28"/>
        </w:rPr>
        <w:t>ород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Phone – </w:t>
      </w:r>
      <w:r>
        <w:rPr>
          <w:sz w:val="28"/>
          <w:szCs w:val="28"/>
        </w:rPr>
        <w:t>телефон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Image –</w:t>
      </w:r>
      <w:r>
        <w:rPr>
          <w:sz w:val="28"/>
          <w:szCs w:val="28"/>
        </w:rPr>
        <w:t xml:space="preserve"> Изображение</w:t>
      </w:r>
    </w:p>
    <w:p w:rsidR="00786DF2" w:rsidRPr="00786DF2" w:rsidRDefault="00786DF2" w:rsidP="004D02CB">
      <w:pPr>
        <w:pStyle w:val="a5"/>
        <w:numPr>
          <w:ilvl w:val="0"/>
          <w:numId w:val="3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bout –</w:t>
      </w:r>
      <w:r>
        <w:rPr>
          <w:sz w:val="28"/>
          <w:szCs w:val="28"/>
        </w:rPr>
        <w:t xml:space="preserve"> Информация о себе</w:t>
      </w:r>
    </w:p>
    <w:p w:rsidR="00786DF2" w:rsidRPr="00786DF2" w:rsidRDefault="00786DF2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Pr="00786DF2" w:rsidRDefault="00786DF2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ype</w:t>
      </w:r>
      <w:r w:rsidRPr="00786DF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тип и субтип УМ. Связь определяется по наличию в поле </w:t>
      </w:r>
      <w:r w:rsidR="002E1630">
        <w:rPr>
          <w:sz w:val="28"/>
          <w:szCs w:val="28"/>
          <w:lang w:val="en-US"/>
        </w:rPr>
        <w:t>type</w:t>
      </w:r>
      <w:r w:rsidR="002E1630" w:rsidRPr="001C4C58">
        <w:rPr>
          <w:sz w:val="28"/>
          <w:szCs w:val="28"/>
        </w:rPr>
        <w:t>_</w:t>
      </w:r>
      <w:r w:rsidR="002E1630">
        <w:rPr>
          <w:sz w:val="28"/>
          <w:szCs w:val="28"/>
          <w:lang w:val="en-US"/>
        </w:rPr>
        <w:t>id</w:t>
      </w:r>
      <w:r w:rsidRPr="00786DF2">
        <w:rPr>
          <w:sz w:val="28"/>
          <w:szCs w:val="28"/>
        </w:rPr>
        <w:t xml:space="preserve"> </w:t>
      </w:r>
      <w:r>
        <w:rPr>
          <w:sz w:val="28"/>
          <w:szCs w:val="28"/>
        </w:rPr>
        <w:t>первичного ключа строки из этой же таблицы. Благодаря этому можно обеспечить неограниченный уровень вложенности.</w:t>
      </w:r>
    </w:p>
    <w:p w:rsidR="001C4C58" w:rsidRPr="001C4C58" w:rsidRDefault="001C4C58" w:rsidP="004D02CB">
      <w:pPr>
        <w:pStyle w:val="a5"/>
        <w:numPr>
          <w:ilvl w:val="0"/>
          <w:numId w:val="38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CF0942" w:rsidRDefault="003F7868" w:rsidP="004D02CB">
      <w:pPr>
        <w:ind w:firstLine="709"/>
        <w:jc w:val="both"/>
        <w:rPr>
          <w:sz w:val="28"/>
          <w:szCs w:val="28"/>
        </w:rPr>
      </w:pPr>
      <w:r>
        <w:fldChar w:fldCharType="begin"/>
      </w:r>
      <w:r>
        <w:instrText xml:space="preserve"> HYPERLINK "http://ab.my/openserver/phpmyadmin/sql.php?db=obuceisea&amp;token=3c161319b2d945cce02449652a08a9a9&amp;goto=db_structure.php&amp;table=category&amp;pos=0" </w:instrText>
      </w:r>
      <w:r>
        <w:fldChar w:fldCharType="separate"/>
      </w:r>
    </w:p>
    <w:p w:rsidR="001C4C58" w:rsidRDefault="001C4C5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sz w:val="28"/>
          <w:szCs w:val="28"/>
        </w:rPr>
        <w:t>Сategory</w:t>
      </w:r>
      <w:r w:rsidR="003F7868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– категории и субкатегории. Принцип построения данного типа данных идентичен таблице </w:t>
      </w:r>
      <w:r>
        <w:rPr>
          <w:sz w:val="28"/>
          <w:szCs w:val="28"/>
          <w:lang w:val="en-US"/>
        </w:rPr>
        <w:t>type</w:t>
      </w:r>
      <w:r>
        <w:rPr>
          <w:sz w:val="28"/>
          <w:szCs w:val="28"/>
        </w:rPr>
        <w:t xml:space="preserve">, за исключением поля </w:t>
      </w:r>
      <w:r>
        <w:rPr>
          <w:sz w:val="28"/>
          <w:szCs w:val="28"/>
          <w:lang w:val="en-US"/>
        </w:rPr>
        <w:t>type</w:t>
      </w:r>
      <w:r w:rsidRPr="001C4C5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</w:t>
      </w:r>
      <w:r w:rsidRPr="001C4C58">
        <w:rPr>
          <w:sz w:val="28"/>
          <w:szCs w:val="28"/>
        </w:rPr>
        <w:t xml:space="preserve"> </w:t>
      </w:r>
      <w:r>
        <w:rPr>
          <w:sz w:val="28"/>
          <w:szCs w:val="28"/>
        </w:rPr>
        <w:t>позволяющее связать категорию с типом УМ.</w:t>
      </w:r>
    </w:p>
    <w:p w:rsidR="001C4C58" w:rsidRPr="001C4C58" w:rsidRDefault="001C4C58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C4C58">
        <w:rPr>
          <w:sz w:val="28"/>
          <w:szCs w:val="28"/>
          <w:lang w:val="en-US"/>
        </w:rPr>
        <w:t xml:space="preserve">Name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название типа УМ</w:t>
      </w:r>
    </w:p>
    <w:p w:rsidR="001C4C58" w:rsidRPr="00483925" w:rsidRDefault="001C4C58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83925" w:rsidRPr="00BE07C2" w:rsidRDefault="00483925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ption – </w:t>
      </w:r>
      <w:r>
        <w:rPr>
          <w:sz w:val="28"/>
          <w:szCs w:val="28"/>
        </w:rPr>
        <w:t>полное описание</w:t>
      </w:r>
    </w:p>
    <w:p w:rsidR="00BE07C2" w:rsidRDefault="00BE07C2" w:rsidP="004D02CB">
      <w:pPr>
        <w:pStyle w:val="a5"/>
        <w:numPr>
          <w:ilvl w:val="0"/>
          <w:numId w:val="39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</w:t>
      </w:r>
      <w:r w:rsidR="007F7CB1">
        <w:rPr>
          <w:sz w:val="28"/>
          <w:szCs w:val="28"/>
        </w:rPr>
        <w:t>тображать ли категорию на сайте</w:t>
      </w:r>
    </w:p>
    <w:p w:rsidR="00E974FF" w:rsidRDefault="00E974FF" w:rsidP="004D02CB">
      <w:pPr>
        <w:ind w:firstLine="709"/>
        <w:jc w:val="both"/>
        <w:rPr>
          <w:sz w:val="28"/>
          <w:szCs w:val="28"/>
        </w:rPr>
      </w:pPr>
    </w:p>
    <w:p w:rsidR="00E974FF" w:rsidRPr="00B8268C" w:rsidRDefault="00B63491" w:rsidP="004D02CB">
      <w:pPr>
        <w:ind w:firstLine="709"/>
        <w:jc w:val="both"/>
        <w:rPr>
          <w:sz w:val="28"/>
          <w:szCs w:val="28"/>
          <w:lang w:val="en-US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B63491">
        <w:rPr>
          <w:sz w:val="28"/>
          <w:szCs w:val="28"/>
        </w:rPr>
        <w:t xml:space="preserve"> – </w:t>
      </w:r>
      <w:r>
        <w:rPr>
          <w:sz w:val="28"/>
          <w:szCs w:val="28"/>
        </w:rPr>
        <w:t>в данной таблице хранится первичная информация УМ.</w:t>
      </w:r>
      <w:r w:rsidR="00B8268C">
        <w:rPr>
          <w:sz w:val="28"/>
          <w:szCs w:val="28"/>
        </w:rPr>
        <w:t xml:space="preserve"> Связь с субкатегорией осуществляется при помощи поля </w:t>
      </w:r>
      <w:r w:rsidR="00B8268C">
        <w:rPr>
          <w:sz w:val="28"/>
          <w:szCs w:val="28"/>
          <w:lang w:val="en-US"/>
        </w:rPr>
        <w:t>category_id</w:t>
      </w:r>
    </w:p>
    <w:p w:rsidR="00B63491" w:rsidRPr="0018342A" w:rsidRDefault="0018342A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УМ</w:t>
      </w:r>
    </w:p>
    <w:p w:rsidR="0018342A" w:rsidRPr="0018342A" w:rsidRDefault="0018342A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escritption – </w:t>
      </w:r>
      <w:r>
        <w:rPr>
          <w:sz w:val="28"/>
          <w:szCs w:val="28"/>
        </w:rPr>
        <w:t>описание</w:t>
      </w:r>
    </w:p>
    <w:p w:rsidR="004919C7" w:rsidRPr="00483925" w:rsidRDefault="004919C7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hortdescription – </w:t>
      </w:r>
      <w:r>
        <w:rPr>
          <w:sz w:val="28"/>
          <w:szCs w:val="28"/>
        </w:rPr>
        <w:t xml:space="preserve">краткое описание </w:t>
      </w:r>
    </w:p>
    <w:p w:rsidR="004919C7" w:rsidRDefault="004919C7" w:rsidP="004D02CB">
      <w:pPr>
        <w:pStyle w:val="a5"/>
        <w:numPr>
          <w:ilvl w:val="0"/>
          <w:numId w:val="4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v</w:t>
      </w:r>
      <w:r w:rsidRPr="007F7CB1">
        <w:rPr>
          <w:sz w:val="28"/>
          <w:szCs w:val="28"/>
        </w:rPr>
        <w:t xml:space="preserve"> – </w:t>
      </w:r>
      <w:r>
        <w:rPr>
          <w:sz w:val="28"/>
          <w:szCs w:val="28"/>
        </w:rPr>
        <w:t>определяет отображать ли УМ на сайте</w:t>
      </w:r>
    </w:p>
    <w:p w:rsidR="0018342A" w:rsidRPr="004919C7" w:rsidRDefault="0018342A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B672C4" w:rsidRDefault="00A25E8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Education </w:t>
      </w:r>
      <w:r>
        <w:rPr>
          <w:sz w:val="28"/>
          <w:szCs w:val="28"/>
        </w:rPr>
        <w:t xml:space="preserve">– содержит информацию </w:t>
      </w:r>
      <w:r w:rsidR="00CB553C">
        <w:rPr>
          <w:sz w:val="28"/>
          <w:szCs w:val="28"/>
        </w:rPr>
        <w:t>о курсе, находящийся в рамках комлекса курсов.</w:t>
      </w:r>
      <w:r w:rsidR="00D75151">
        <w:rPr>
          <w:sz w:val="28"/>
          <w:szCs w:val="28"/>
        </w:rPr>
        <w:t xml:space="preserve"> Связан с таблицей </w:t>
      </w:r>
      <w:r w:rsidR="00D75151">
        <w:rPr>
          <w:sz w:val="28"/>
          <w:szCs w:val="28"/>
          <w:lang w:val="en-US"/>
        </w:rPr>
        <w:t>information</w:t>
      </w:r>
      <w:r w:rsidR="00D75151">
        <w:rPr>
          <w:sz w:val="28"/>
          <w:szCs w:val="28"/>
        </w:rPr>
        <w:t xml:space="preserve"> по средствам поля </w:t>
      </w:r>
      <w:r w:rsidR="00D75151">
        <w:rPr>
          <w:sz w:val="28"/>
          <w:szCs w:val="28"/>
          <w:lang w:val="en-US"/>
        </w:rPr>
        <w:t>information_id</w:t>
      </w:r>
      <w:r w:rsidR="00D75151">
        <w:rPr>
          <w:sz w:val="28"/>
          <w:szCs w:val="28"/>
        </w:rPr>
        <w:t>.</w:t>
      </w:r>
    </w:p>
    <w:p w:rsid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курс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курс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arent</w:t>
      </w:r>
      <w:r w:rsidRPr="00D75151">
        <w:rPr>
          <w:sz w:val="28"/>
          <w:szCs w:val="28"/>
        </w:rPr>
        <w:t xml:space="preserve"> </w:t>
      </w:r>
      <w:r>
        <w:rPr>
          <w:sz w:val="28"/>
          <w:szCs w:val="28"/>
        </w:rPr>
        <w:t>– идентификационное поле родительского УМ. Поле было добавлено для будущего развития и расширения проекта</w:t>
      </w:r>
    </w:p>
    <w:p w:rsidR="00D75151" w:rsidRP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курса</w:t>
      </w:r>
    </w:p>
    <w:p w:rsidR="00D75151" w:rsidRDefault="00D75151" w:rsidP="004D02CB">
      <w:pPr>
        <w:pStyle w:val="a5"/>
        <w:numPr>
          <w:ilvl w:val="0"/>
          <w:numId w:val="4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курса.</w:t>
      </w:r>
    </w:p>
    <w:p w:rsidR="00CC3A78" w:rsidRDefault="00CC3A78" w:rsidP="004D02CB">
      <w:pPr>
        <w:ind w:firstLine="709"/>
        <w:jc w:val="both"/>
        <w:rPr>
          <w:sz w:val="28"/>
          <w:szCs w:val="28"/>
        </w:rPr>
      </w:pPr>
    </w:p>
    <w:p w:rsidR="00CC3A78" w:rsidRDefault="00CC3A7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Lesson</w:t>
      </w:r>
      <w:r w:rsidRPr="00CF0942">
        <w:rPr>
          <w:b/>
          <w:i/>
          <w:sz w:val="28"/>
          <w:szCs w:val="28"/>
        </w:rPr>
        <w:t xml:space="preserve"> </w:t>
      </w:r>
      <w:r w:rsidRPr="0080131F">
        <w:rPr>
          <w:sz w:val="28"/>
          <w:szCs w:val="28"/>
        </w:rPr>
        <w:t xml:space="preserve">– </w:t>
      </w:r>
      <w:r>
        <w:rPr>
          <w:sz w:val="28"/>
          <w:szCs w:val="28"/>
        </w:rPr>
        <w:t>описание и материал лекции</w:t>
      </w:r>
      <w:r w:rsidR="0080131F">
        <w:rPr>
          <w:sz w:val="28"/>
          <w:szCs w:val="28"/>
        </w:rPr>
        <w:t xml:space="preserve">. Если тип УМ «курс» или «семинар» связь лекций и УМ осуществляется на прямую, минуя таблицу </w:t>
      </w:r>
      <w:r w:rsidR="0080131F">
        <w:rPr>
          <w:sz w:val="28"/>
          <w:szCs w:val="28"/>
          <w:lang w:val="en-US"/>
        </w:rPr>
        <w:t>Education</w:t>
      </w:r>
      <w:r w:rsidR="0080131F" w:rsidRPr="0080131F">
        <w:rPr>
          <w:sz w:val="28"/>
          <w:szCs w:val="28"/>
        </w:rPr>
        <w:t>.</w:t>
      </w:r>
    </w:p>
    <w:p w:rsidR="0080131F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 xml:space="preserve"> </w:t>
      </w:r>
      <w:r w:rsidRPr="00D75151">
        <w:rPr>
          <w:sz w:val="28"/>
          <w:szCs w:val="28"/>
        </w:rPr>
        <w:t xml:space="preserve">- </w:t>
      </w:r>
      <w:r>
        <w:rPr>
          <w:sz w:val="28"/>
          <w:szCs w:val="28"/>
        </w:rPr>
        <w:t>поле сортировки порядка отображения и изучения лекции</w:t>
      </w:r>
    </w:p>
    <w:p w:rsidR="0080131F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ame – </w:t>
      </w:r>
      <w:r>
        <w:rPr>
          <w:sz w:val="28"/>
          <w:szCs w:val="28"/>
        </w:rPr>
        <w:t>название лекции</w:t>
      </w:r>
    </w:p>
    <w:p w:rsidR="0080131F" w:rsidRPr="00D75151" w:rsidRDefault="0080131F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 – описание лекции</w:t>
      </w:r>
    </w:p>
    <w:p w:rsidR="0080131F" w:rsidRDefault="007A6514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 xml:space="preserve">учебный материал лекции </w:t>
      </w:r>
    </w:p>
    <w:p w:rsidR="008E0073" w:rsidRDefault="008E0073" w:rsidP="004D02CB">
      <w:pPr>
        <w:pStyle w:val="a5"/>
        <w:numPr>
          <w:ilvl w:val="0"/>
          <w:numId w:val="42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lock</w:t>
      </w:r>
      <w:r>
        <w:rPr>
          <w:sz w:val="28"/>
          <w:szCs w:val="28"/>
        </w:rPr>
        <w:t xml:space="preserve"> – активность лекции</w:t>
      </w:r>
    </w:p>
    <w:p w:rsidR="00D50C47" w:rsidRDefault="00D50C47" w:rsidP="004D02CB">
      <w:pPr>
        <w:ind w:firstLine="709"/>
        <w:jc w:val="both"/>
        <w:rPr>
          <w:sz w:val="28"/>
          <w:szCs w:val="28"/>
        </w:rPr>
      </w:pPr>
    </w:p>
    <w:p w:rsidR="001E5257" w:rsidRDefault="00D50C4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Information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user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межуточная таблица, хранящая связи между пользователями и УМ. Если статус пользователя – </w:t>
      </w:r>
      <w:r>
        <w:rPr>
          <w:sz w:val="28"/>
          <w:szCs w:val="28"/>
          <w:lang w:val="en-US"/>
        </w:rPr>
        <w:t>student</w:t>
      </w:r>
      <w:r>
        <w:rPr>
          <w:sz w:val="28"/>
          <w:szCs w:val="28"/>
        </w:rPr>
        <w:t xml:space="preserve">(студент), то </w:t>
      </w:r>
      <w:r>
        <w:rPr>
          <w:sz w:val="28"/>
          <w:szCs w:val="28"/>
        </w:rPr>
        <w:lastRenderedPageBreak/>
        <w:t xml:space="preserve">наличие связи свидетельствует о прохождении/окончании УМ. В случае если статус пользователя </w:t>
      </w:r>
      <w:r w:rsidR="001E5257">
        <w:rPr>
          <w:sz w:val="28"/>
          <w:szCs w:val="28"/>
          <w:lang w:val="en-US"/>
        </w:rPr>
        <w:t>teacher</w:t>
      </w:r>
      <w:r w:rsidR="001E5257">
        <w:rPr>
          <w:sz w:val="28"/>
          <w:szCs w:val="28"/>
        </w:rPr>
        <w:t xml:space="preserve">(преподаватель), связь указывает на авторство. 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озможности расширения уровня вложенности УМ, а так же упрощения работы с БД, данная таблица так же содержит связи с таблицами </w:t>
      </w:r>
      <w:r>
        <w:rPr>
          <w:sz w:val="28"/>
          <w:szCs w:val="28"/>
          <w:lang w:val="en-US"/>
        </w:rPr>
        <w:t>education</w:t>
      </w:r>
      <w:r>
        <w:rPr>
          <w:sz w:val="28"/>
          <w:szCs w:val="28"/>
        </w:rPr>
        <w:t xml:space="preserve"> и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sson</w:t>
      </w:r>
      <w:r>
        <w:rPr>
          <w:sz w:val="28"/>
          <w:szCs w:val="28"/>
        </w:rPr>
        <w:t>.</w:t>
      </w:r>
    </w:p>
    <w:p w:rsidR="001E5257" w:rsidRDefault="001E525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данная таблица отвечает за контроль успеваемости пользователя, по средствам выставления флага (</w:t>
      </w:r>
      <w:r>
        <w:rPr>
          <w:sz w:val="28"/>
          <w:szCs w:val="28"/>
          <w:lang w:val="en-US"/>
        </w:rPr>
        <w:t>true</w:t>
      </w:r>
      <w:r w:rsidRPr="001E5257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false</w:t>
      </w:r>
      <w:r>
        <w:rPr>
          <w:sz w:val="28"/>
          <w:szCs w:val="28"/>
        </w:rPr>
        <w:t>)</w:t>
      </w:r>
      <w:r w:rsidRPr="001E52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оле </w:t>
      </w:r>
      <w:r>
        <w:rPr>
          <w:sz w:val="28"/>
          <w:szCs w:val="28"/>
          <w:lang w:val="en-US"/>
        </w:rPr>
        <w:t>status</w:t>
      </w:r>
      <w:r w:rsidRPr="001E525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E5257" w:rsidRPr="002B7D8F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User</w:t>
      </w:r>
      <w:r w:rsidRPr="002B7D8F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2B7D8F">
        <w:rPr>
          <w:sz w:val="28"/>
          <w:szCs w:val="28"/>
        </w:rPr>
        <w:t xml:space="preserve"> – </w:t>
      </w:r>
      <w:r w:rsidR="002B7D8F">
        <w:rPr>
          <w:sz w:val="28"/>
          <w:szCs w:val="28"/>
        </w:rPr>
        <w:t>идентификационный номер</w:t>
      </w:r>
      <w:r w:rsidR="00E01947">
        <w:rPr>
          <w:sz w:val="28"/>
          <w:szCs w:val="28"/>
        </w:rPr>
        <w:t>(ИН)</w:t>
      </w:r>
      <w:r w:rsidR="002B7D8F">
        <w:rPr>
          <w:sz w:val="28"/>
          <w:szCs w:val="28"/>
        </w:rPr>
        <w:t xml:space="preserve"> пользователя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Information_id –</w:t>
      </w:r>
      <w:r w:rsidR="00E01947">
        <w:rPr>
          <w:sz w:val="28"/>
          <w:szCs w:val="28"/>
        </w:rPr>
        <w:t xml:space="preserve"> ИН УМ</w:t>
      </w:r>
    </w:p>
    <w:p w:rsidR="001E5257" w:rsidRPr="009F2588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</w:rPr>
      </w:pPr>
      <w:r w:rsidRPr="001E5257">
        <w:rPr>
          <w:sz w:val="28"/>
          <w:szCs w:val="28"/>
          <w:lang w:val="en-US"/>
        </w:rPr>
        <w:t>Education</w:t>
      </w:r>
      <w:r w:rsidRPr="009F2588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</w:t>
      </w:r>
      <w:r w:rsidR="00E01947">
        <w:rPr>
          <w:sz w:val="28"/>
          <w:szCs w:val="28"/>
        </w:rPr>
        <w:t xml:space="preserve"> ИН </w:t>
      </w:r>
      <w:r w:rsidR="00570A0C">
        <w:rPr>
          <w:sz w:val="28"/>
          <w:szCs w:val="28"/>
        </w:rPr>
        <w:t>модуля комплексного курса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Lesson_id –</w:t>
      </w:r>
      <w:r w:rsidR="00892A35">
        <w:rPr>
          <w:sz w:val="28"/>
          <w:szCs w:val="28"/>
          <w:lang w:val="en-US"/>
        </w:rPr>
        <w:t xml:space="preserve"> </w:t>
      </w:r>
      <w:r w:rsidR="00836F10">
        <w:rPr>
          <w:sz w:val="28"/>
          <w:szCs w:val="28"/>
        </w:rPr>
        <w:t>ИН лекции</w:t>
      </w:r>
    </w:p>
    <w:p w:rsidR="001E5257" w:rsidRPr="001E5257" w:rsidRDefault="001E5257" w:rsidP="004D02CB">
      <w:pPr>
        <w:pStyle w:val="a5"/>
        <w:numPr>
          <w:ilvl w:val="0"/>
          <w:numId w:val="4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1E5257">
        <w:rPr>
          <w:sz w:val="28"/>
          <w:szCs w:val="28"/>
          <w:lang w:val="en-US"/>
        </w:rPr>
        <w:t>Status –</w:t>
      </w:r>
      <w:r w:rsidR="00892A35">
        <w:rPr>
          <w:sz w:val="28"/>
          <w:szCs w:val="28"/>
          <w:lang w:val="en-US"/>
        </w:rPr>
        <w:t xml:space="preserve"> </w:t>
      </w:r>
      <w:r w:rsidR="00892A35">
        <w:rPr>
          <w:sz w:val="28"/>
          <w:szCs w:val="28"/>
        </w:rPr>
        <w:t>статус выполнения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D50C47" w:rsidRDefault="001E5257" w:rsidP="004D02CB">
      <w:pPr>
        <w:ind w:firstLine="709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ринцип работы</w:t>
      </w:r>
      <w:r w:rsidRPr="00CF0942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ледующий</w:t>
      </w:r>
      <w:r w:rsidR="00E01947">
        <w:rPr>
          <w:sz w:val="28"/>
          <w:szCs w:val="28"/>
        </w:rPr>
        <w:t>:</w:t>
      </w:r>
    </w:p>
    <w:p w:rsidR="00E01947" w:rsidRDefault="00E01947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я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User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, </w:t>
      </w:r>
      <w:r w:rsidRPr="001E5257">
        <w:rPr>
          <w:sz w:val="28"/>
          <w:szCs w:val="28"/>
          <w:lang w:val="en-US"/>
        </w:rPr>
        <w:t>Information</w:t>
      </w:r>
      <w:r w:rsidRPr="00E01947">
        <w:rPr>
          <w:sz w:val="28"/>
          <w:szCs w:val="28"/>
        </w:rPr>
        <w:t>_</w:t>
      </w:r>
      <w:r w:rsidRPr="001E5257">
        <w:rPr>
          <w:sz w:val="28"/>
          <w:szCs w:val="28"/>
          <w:lang w:val="en-US"/>
        </w:rPr>
        <w:t>id</w:t>
      </w:r>
      <w:r w:rsidRPr="00E019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ются обязательными к заполнению во всех строках. И свидетельствуют связи пользователя и УМ. Статус по умолчанию имеет значение </w:t>
      </w:r>
      <w:r>
        <w:rPr>
          <w:sz w:val="28"/>
          <w:szCs w:val="28"/>
          <w:lang w:val="en-US"/>
        </w:rPr>
        <w:t>NULL</w:t>
      </w:r>
      <w:r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что сообщает о том, что слушатель изучает данный материал. По окончанию обучения статус будет установлен в </w:t>
      </w:r>
      <w:r>
        <w:rPr>
          <w:sz w:val="28"/>
          <w:szCs w:val="28"/>
          <w:lang w:val="en-US"/>
        </w:rPr>
        <w:t>TRUE (1)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.</w:t>
      </w:r>
    </w:p>
    <w:p w:rsidR="00267946" w:rsidRDefault="00267946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Если изучается комплексный курс и необходимо отметить прогресс пользователя в изучении одного из модулей</w:t>
      </w:r>
      <w:r w:rsidR="006D0C9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курса) необходимо добавить </w:t>
      </w:r>
      <w:r>
        <w:rPr>
          <w:sz w:val="28"/>
          <w:szCs w:val="28"/>
          <w:lang w:val="en-US"/>
        </w:rPr>
        <w:t>id</w:t>
      </w:r>
      <w:r w:rsidRPr="00267946">
        <w:rPr>
          <w:sz w:val="28"/>
          <w:szCs w:val="28"/>
        </w:rPr>
        <w:t xml:space="preserve"> </w:t>
      </w:r>
      <w:r w:rsidR="006D0C98">
        <w:rPr>
          <w:sz w:val="28"/>
          <w:szCs w:val="28"/>
        </w:rPr>
        <w:t xml:space="preserve">модуля. </w:t>
      </w:r>
    </w:p>
    <w:p w:rsidR="006D0C98" w:rsidRPr="00E01947" w:rsidRDefault="006D0C98" w:rsidP="004D02CB">
      <w:pPr>
        <w:pStyle w:val="a5"/>
        <w:numPr>
          <w:ilvl w:val="0"/>
          <w:numId w:val="4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учении отдельной лекции флаг </w:t>
      </w:r>
      <w:r w:rsidR="004B3F0C">
        <w:rPr>
          <w:sz w:val="28"/>
          <w:szCs w:val="28"/>
        </w:rPr>
        <w:t xml:space="preserve">необходимо добавить </w:t>
      </w:r>
      <w:r w:rsidR="004B3F0C">
        <w:rPr>
          <w:sz w:val="28"/>
          <w:szCs w:val="28"/>
          <w:lang w:val="en-US"/>
        </w:rPr>
        <w:t>id</w:t>
      </w:r>
      <w:r w:rsidR="004B3F0C" w:rsidRPr="004B3F0C">
        <w:rPr>
          <w:sz w:val="28"/>
          <w:szCs w:val="28"/>
        </w:rPr>
        <w:t xml:space="preserve"> </w:t>
      </w:r>
      <w:r w:rsidR="004B3F0C">
        <w:rPr>
          <w:sz w:val="28"/>
          <w:szCs w:val="28"/>
        </w:rPr>
        <w:t>лекции. Принцип действия схож с курсом.</w:t>
      </w:r>
    </w:p>
    <w:p w:rsidR="008E0073" w:rsidRPr="00E01947" w:rsidRDefault="008E0073" w:rsidP="004D02CB">
      <w:pPr>
        <w:pStyle w:val="a5"/>
        <w:ind w:left="0" w:firstLine="709"/>
        <w:contextualSpacing w:val="0"/>
        <w:jc w:val="both"/>
        <w:rPr>
          <w:sz w:val="28"/>
          <w:szCs w:val="28"/>
        </w:rPr>
      </w:pPr>
    </w:p>
    <w:p w:rsidR="0080131F" w:rsidRDefault="00D50C47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</w:rPr>
        <w:t xml:space="preserve">Requirements </w:t>
      </w:r>
      <w:r w:rsidRPr="00D50C47">
        <w:rPr>
          <w:sz w:val="28"/>
          <w:szCs w:val="28"/>
        </w:rPr>
        <w:t xml:space="preserve">– </w:t>
      </w:r>
      <w:r w:rsidR="00E01947">
        <w:rPr>
          <w:sz w:val="28"/>
          <w:szCs w:val="28"/>
        </w:rPr>
        <w:t>информация о</w:t>
      </w:r>
      <w:r>
        <w:rPr>
          <w:sz w:val="28"/>
          <w:szCs w:val="28"/>
        </w:rPr>
        <w:t xml:space="preserve"> требованиях</w:t>
      </w:r>
      <w:r w:rsidR="00E01947" w:rsidRPr="00E01947">
        <w:rPr>
          <w:sz w:val="28"/>
          <w:szCs w:val="28"/>
        </w:rPr>
        <w:t>,</w:t>
      </w:r>
      <w:r>
        <w:rPr>
          <w:sz w:val="28"/>
          <w:szCs w:val="28"/>
        </w:rPr>
        <w:t xml:space="preserve"> для доступа к изучению курсов.</w:t>
      </w:r>
    </w:p>
    <w:p w:rsidR="00D50C47" w:rsidRP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formation</w:t>
      </w:r>
      <w:r w:rsidRPr="00D50C4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дентификационный номер УМ </w:t>
      </w:r>
    </w:p>
    <w:p w:rsidR="00D50C47" w:rsidRP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</w:rPr>
      </w:pPr>
      <w:r w:rsidRPr="00D50C47">
        <w:rPr>
          <w:sz w:val="28"/>
          <w:szCs w:val="28"/>
          <w:lang w:val="en-US"/>
        </w:rPr>
        <w:t>Requirements</w:t>
      </w:r>
      <w:r w:rsidRPr="00D50C4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 идентификационный номер УМ, необходимый для допуска к изучению</w:t>
      </w:r>
    </w:p>
    <w:p w:rsidR="00D50C47" w:rsidRDefault="00D50C47" w:rsidP="004D02CB">
      <w:pPr>
        <w:pStyle w:val="a5"/>
        <w:numPr>
          <w:ilvl w:val="0"/>
          <w:numId w:val="43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lock – </w:t>
      </w:r>
      <w:r>
        <w:rPr>
          <w:sz w:val="28"/>
          <w:szCs w:val="28"/>
        </w:rPr>
        <w:t>активность курса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7B1E40" w:rsidRDefault="003B73E1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Testing</w:t>
      </w:r>
      <w:r w:rsidRPr="007B1E40">
        <w:rPr>
          <w:sz w:val="28"/>
          <w:szCs w:val="28"/>
        </w:rPr>
        <w:t xml:space="preserve"> </w:t>
      </w:r>
      <w:r w:rsidR="007B1E40" w:rsidRPr="007B1E40">
        <w:rPr>
          <w:sz w:val="28"/>
          <w:szCs w:val="28"/>
        </w:rPr>
        <w:t>–</w:t>
      </w:r>
      <w:r w:rsidRPr="007B1E40">
        <w:rPr>
          <w:sz w:val="28"/>
          <w:szCs w:val="28"/>
        </w:rPr>
        <w:t xml:space="preserve"> </w:t>
      </w:r>
      <w:r w:rsidR="007B1E40">
        <w:rPr>
          <w:sz w:val="28"/>
          <w:szCs w:val="28"/>
        </w:rPr>
        <w:t xml:space="preserve">содержит тесты для зачёта УМ. Таблица содержит идентификатор теста и ИН УМ, по образу таблицы </w:t>
      </w:r>
      <w:r w:rsidR="007B1E40">
        <w:rPr>
          <w:sz w:val="28"/>
          <w:szCs w:val="28"/>
          <w:lang w:val="en-US"/>
        </w:rPr>
        <w:t>information</w:t>
      </w:r>
      <w:r w:rsidR="007B1E40" w:rsidRPr="007B1E40">
        <w:rPr>
          <w:sz w:val="28"/>
          <w:szCs w:val="28"/>
        </w:rPr>
        <w:t>_</w:t>
      </w:r>
      <w:r w:rsidR="007B1E40">
        <w:rPr>
          <w:sz w:val="28"/>
          <w:szCs w:val="28"/>
          <w:lang w:val="en-US"/>
        </w:rPr>
        <w:t>user</w:t>
      </w:r>
      <w:r w:rsidR="007B1E40" w:rsidRPr="007B1E40">
        <w:rPr>
          <w:sz w:val="28"/>
          <w:szCs w:val="28"/>
        </w:rPr>
        <w:t>.</w:t>
      </w:r>
      <w:r w:rsidR="007B1E40">
        <w:rPr>
          <w:sz w:val="28"/>
          <w:szCs w:val="28"/>
        </w:rPr>
        <w:t xml:space="preserve"> </w:t>
      </w:r>
    </w:p>
    <w:p w:rsidR="009F2588" w:rsidRDefault="009F2588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вопросы теста.</w:t>
      </w:r>
    </w:p>
    <w:p w:rsidR="009F2588" w:rsidRPr="009F2588" w:rsidRDefault="009F2588" w:rsidP="004D02CB">
      <w:pPr>
        <w:pStyle w:val="a5"/>
        <w:numPr>
          <w:ilvl w:val="0"/>
          <w:numId w:val="50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Questions</w:t>
      </w:r>
      <w:r w:rsidRPr="009F2588">
        <w:rPr>
          <w:sz w:val="28"/>
          <w:szCs w:val="28"/>
        </w:rPr>
        <w:t xml:space="preserve"> - текст вопроса</w:t>
      </w:r>
    </w:p>
    <w:p w:rsidR="009F2588" w:rsidRPr="009F2588" w:rsidRDefault="009F2588" w:rsidP="004D02CB">
      <w:pPr>
        <w:pStyle w:val="a5"/>
        <w:numPr>
          <w:ilvl w:val="0"/>
          <w:numId w:val="50"/>
        </w:numPr>
        <w:ind w:left="0" w:firstLine="709"/>
        <w:contextualSpacing w:val="0"/>
        <w:jc w:val="both"/>
        <w:rPr>
          <w:sz w:val="28"/>
          <w:szCs w:val="28"/>
        </w:rPr>
      </w:pPr>
      <w:r w:rsidRPr="009F2588">
        <w:rPr>
          <w:sz w:val="28"/>
          <w:szCs w:val="28"/>
          <w:lang w:val="en-US"/>
        </w:rPr>
        <w:t>Testing</w:t>
      </w:r>
      <w:r w:rsidRPr="009F2588">
        <w:rPr>
          <w:sz w:val="28"/>
          <w:szCs w:val="28"/>
        </w:rPr>
        <w:t>_</w:t>
      </w:r>
      <w:r w:rsidRPr="009F2588">
        <w:rPr>
          <w:sz w:val="28"/>
          <w:szCs w:val="28"/>
          <w:lang w:val="en-US"/>
        </w:rPr>
        <w:t>id</w:t>
      </w:r>
      <w:r w:rsidRPr="009F2588">
        <w:rPr>
          <w:sz w:val="28"/>
          <w:szCs w:val="28"/>
        </w:rPr>
        <w:t xml:space="preserve"> – ИН теста, к которому относятся вопросы</w:t>
      </w:r>
    </w:p>
    <w:p w:rsidR="003B73E1" w:rsidRDefault="003B73E1" w:rsidP="004D02CB">
      <w:pPr>
        <w:ind w:firstLine="709"/>
        <w:jc w:val="both"/>
        <w:rPr>
          <w:sz w:val="28"/>
          <w:szCs w:val="28"/>
        </w:rPr>
      </w:pPr>
    </w:p>
    <w:p w:rsidR="009F2588" w:rsidRDefault="009F25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Variable</w:t>
      </w:r>
      <w:r w:rsidRPr="009F2588">
        <w:rPr>
          <w:sz w:val="28"/>
          <w:szCs w:val="28"/>
        </w:rPr>
        <w:t xml:space="preserve"> – </w:t>
      </w:r>
      <w:r>
        <w:rPr>
          <w:sz w:val="28"/>
          <w:szCs w:val="28"/>
        </w:rPr>
        <w:t>варианты ответа на вопрос.</w:t>
      </w:r>
    </w:p>
    <w:p w:rsid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Questions_id – </w:t>
      </w:r>
      <w:r>
        <w:rPr>
          <w:sz w:val="28"/>
          <w:szCs w:val="28"/>
        </w:rPr>
        <w:t>ИН вопроса</w:t>
      </w:r>
    </w:p>
    <w:p w:rsid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ext – </w:t>
      </w:r>
      <w:r>
        <w:rPr>
          <w:sz w:val="28"/>
          <w:szCs w:val="28"/>
        </w:rPr>
        <w:t>текст ответа</w:t>
      </w:r>
    </w:p>
    <w:p w:rsidR="009F2588" w:rsidRPr="009F2588" w:rsidRDefault="009F2588" w:rsidP="004D02CB">
      <w:pPr>
        <w:pStyle w:val="a5"/>
        <w:numPr>
          <w:ilvl w:val="0"/>
          <w:numId w:val="51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tatus – </w:t>
      </w:r>
      <w:r>
        <w:rPr>
          <w:sz w:val="28"/>
          <w:szCs w:val="28"/>
        </w:rPr>
        <w:t>является ли ответ верным</w:t>
      </w:r>
    </w:p>
    <w:p w:rsidR="009F2588" w:rsidRPr="003B73E1" w:rsidRDefault="009F2588" w:rsidP="004D02CB">
      <w:pPr>
        <w:ind w:firstLine="709"/>
        <w:jc w:val="both"/>
        <w:rPr>
          <w:sz w:val="28"/>
          <w:szCs w:val="28"/>
        </w:rPr>
      </w:pPr>
    </w:p>
    <w:p w:rsidR="00BE2D25" w:rsidRDefault="00BE2D25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Page</w:t>
      </w:r>
      <w:r w:rsidRPr="00BE2D25">
        <w:rPr>
          <w:sz w:val="28"/>
          <w:szCs w:val="28"/>
        </w:rPr>
        <w:t xml:space="preserve"> – </w:t>
      </w:r>
      <w:r w:rsidR="00E93F6E">
        <w:rPr>
          <w:sz w:val="28"/>
          <w:szCs w:val="28"/>
        </w:rPr>
        <w:t>данные текстовых страниц.</w:t>
      </w:r>
    </w:p>
    <w:p w:rsidR="00C43F98" w:rsidRPr="00C43F98" w:rsidRDefault="00C43F98" w:rsidP="004D02CB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lastRenderedPageBreak/>
        <w:t>T</w:t>
      </w:r>
      <w:r w:rsidR="00BE2D25" w:rsidRPr="00C43F98">
        <w:rPr>
          <w:sz w:val="28"/>
          <w:szCs w:val="28"/>
          <w:lang w:val="en-US"/>
        </w:rPr>
        <w:t>itle</w:t>
      </w:r>
      <w:r w:rsidRPr="00C43F98">
        <w:rPr>
          <w:sz w:val="28"/>
          <w:szCs w:val="28"/>
        </w:rPr>
        <w:t>- заголовок страницы</w:t>
      </w:r>
    </w:p>
    <w:p w:rsidR="00B672C4" w:rsidRPr="00C43F98" w:rsidRDefault="00C43F98" w:rsidP="004D02CB">
      <w:pPr>
        <w:pStyle w:val="a5"/>
        <w:numPr>
          <w:ilvl w:val="0"/>
          <w:numId w:val="46"/>
        </w:numPr>
        <w:ind w:left="0" w:firstLine="709"/>
        <w:contextualSpacing w:val="0"/>
        <w:jc w:val="both"/>
        <w:rPr>
          <w:sz w:val="28"/>
          <w:szCs w:val="28"/>
        </w:rPr>
      </w:pPr>
      <w:r w:rsidRPr="00C43F98">
        <w:rPr>
          <w:sz w:val="28"/>
          <w:szCs w:val="28"/>
          <w:lang w:val="en-US"/>
        </w:rPr>
        <w:t>Body</w:t>
      </w:r>
      <w:r w:rsidRPr="00C43F98">
        <w:rPr>
          <w:sz w:val="28"/>
          <w:szCs w:val="28"/>
        </w:rPr>
        <w:t xml:space="preserve"> – контент страницы</w:t>
      </w:r>
    </w:p>
    <w:p w:rsidR="00BE2D25" w:rsidRDefault="00BE2D25" w:rsidP="004D02CB">
      <w:pPr>
        <w:ind w:firstLine="709"/>
        <w:jc w:val="both"/>
        <w:rPr>
          <w:sz w:val="28"/>
          <w:szCs w:val="28"/>
        </w:rPr>
      </w:pPr>
    </w:p>
    <w:p w:rsidR="00E93F6E" w:rsidRDefault="00E93F6E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News</w:t>
      </w:r>
      <w:r w:rsidRPr="007B1E40">
        <w:rPr>
          <w:sz w:val="28"/>
          <w:szCs w:val="28"/>
        </w:rPr>
        <w:t xml:space="preserve"> – </w:t>
      </w:r>
      <w:r>
        <w:rPr>
          <w:sz w:val="28"/>
          <w:szCs w:val="28"/>
        </w:rPr>
        <w:t>содержит новости сайта.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header –</w:t>
      </w:r>
      <w:r>
        <w:rPr>
          <w:sz w:val="28"/>
          <w:szCs w:val="28"/>
        </w:rPr>
        <w:t xml:space="preserve"> заголовок новост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News_body – </w:t>
      </w:r>
      <w:r>
        <w:rPr>
          <w:sz w:val="28"/>
          <w:szCs w:val="28"/>
        </w:rPr>
        <w:t>контент стать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_date –</w:t>
      </w:r>
      <w:r>
        <w:rPr>
          <w:sz w:val="28"/>
          <w:szCs w:val="28"/>
        </w:rPr>
        <w:t xml:space="preserve"> дата статьи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ews_img –</w:t>
      </w:r>
      <w:r>
        <w:rPr>
          <w:sz w:val="28"/>
          <w:szCs w:val="28"/>
        </w:rPr>
        <w:t xml:space="preserve"> центральное изображение</w:t>
      </w:r>
    </w:p>
    <w:p w:rsidR="00E93F6E" w:rsidRPr="00E93F6E" w:rsidRDefault="00E93F6E" w:rsidP="004D02CB">
      <w:pPr>
        <w:pStyle w:val="a5"/>
        <w:numPr>
          <w:ilvl w:val="0"/>
          <w:numId w:val="47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ctiv – </w:t>
      </w:r>
      <w:r>
        <w:rPr>
          <w:sz w:val="28"/>
          <w:szCs w:val="28"/>
        </w:rPr>
        <w:t>активность статьи</w:t>
      </w:r>
    </w:p>
    <w:p w:rsidR="00E93F6E" w:rsidRDefault="00E93F6E" w:rsidP="004D02CB">
      <w:pPr>
        <w:ind w:firstLine="709"/>
        <w:jc w:val="both"/>
        <w:rPr>
          <w:sz w:val="28"/>
          <w:szCs w:val="28"/>
        </w:rPr>
      </w:pPr>
    </w:p>
    <w:p w:rsidR="00FC60F1" w:rsidRDefault="00E813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 xml:space="preserve"> </w:t>
      </w:r>
      <w:r w:rsidRPr="00E81388">
        <w:rPr>
          <w:sz w:val="28"/>
          <w:szCs w:val="28"/>
        </w:rPr>
        <w:t xml:space="preserve">– </w:t>
      </w:r>
      <w:r>
        <w:rPr>
          <w:sz w:val="28"/>
          <w:szCs w:val="28"/>
        </w:rPr>
        <w:t>типы меню используемые в проекте</w:t>
      </w:r>
    </w:p>
    <w:p w:rsidR="00C62727" w:rsidRPr="00C62727" w:rsidRDefault="00E81388" w:rsidP="004D02CB">
      <w:pPr>
        <w:pStyle w:val="a5"/>
        <w:numPr>
          <w:ilvl w:val="0"/>
          <w:numId w:val="48"/>
        </w:numPr>
        <w:ind w:left="0" w:firstLine="709"/>
        <w:contextualSpacing w:val="0"/>
        <w:jc w:val="both"/>
        <w:rPr>
          <w:sz w:val="28"/>
          <w:szCs w:val="28"/>
        </w:rPr>
      </w:pPr>
      <w:r w:rsidRPr="00E81388">
        <w:rPr>
          <w:sz w:val="28"/>
          <w:szCs w:val="28"/>
          <w:lang w:val="en-US"/>
        </w:rPr>
        <w:t xml:space="preserve">Menu_name – </w:t>
      </w:r>
      <w:r w:rsidRPr="00E81388">
        <w:rPr>
          <w:sz w:val="28"/>
          <w:szCs w:val="28"/>
        </w:rPr>
        <w:t>название меню</w:t>
      </w:r>
    </w:p>
    <w:p w:rsidR="00C62727" w:rsidRDefault="00C62727" w:rsidP="004D02CB">
      <w:pPr>
        <w:ind w:firstLine="709"/>
        <w:jc w:val="both"/>
        <w:rPr>
          <w:sz w:val="28"/>
          <w:szCs w:val="28"/>
          <w:lang w:val="en-US"/>
        </w:rPr>
      </w:pPr>
    </w:p>
    <w:p w:rsidR="00E81388" w:rsidRPr="00C62727" w:rsidRDefault="00E81388" w:rsidP="004D02CB">
      <w:pPr>
        <w:ind w:firstLine="709"/>
        <w:jc w:val="both"/>
        <w:rPr>
          <w:sz w:val="28"/>
          <w:szCs w:val="28"/>
        </w:rPr>
      </w:pPr>
      <w:r w:rsidRPr="00CF0942">
        <w:rPr>
          <w:b/>
          <w:i/>
          <w:sz w:val="28"/>
          <w:szCs w:val="28"/>
          <w:lang w:val="en-US"/>
        </w:rPr>
        <w:t>Menu</w:t>
      </w:r>
      <w:r w:rsidRPr="00CF0942">
        <w:rPr>
          <w:b/>
          <w:i/>
          <w:sz w:val="28"/>
          <w:szCs w:val="28"/>
        </w:rPr>
        <w:t>_</w:t>
      </w:r>
      <w:r w:rsidRPr="00CF0942">
        <w:rPr>
          <w:b/>
          <w:i/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 xml:space="preserve"> – содержит пункты меню.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C62727">
        <w:rPr>
          <w:sz w:val="28"/>
          <w:szCs w:val="28"/>
          <w:lang w:val="en-US"/>
        </w:rPr>
        <w:t xml:space="preserve">Menu_id – </w:t>
      </w:r>
      <w:r w:rsidRPr="00C62727">
        <w:rPr>
          <w:sz w:val="28"/>
          <w:szCs w:val="28"/>
        </w:rPr>
        <w:t>ИН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name</w:t>
      </w:r>
      <w:r w:rsidRPr="00C62727">
        <w:rPr>
          <w:sz w:val="28"/>
          <w:szCs w:val="28"/>
        </w:rPr>
        <w:t xml:space="preserve"> – название пункта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url</w:t>
      </w:r>
      <w:r w:rsidRPr="00C62727">
        <w:rPr>
          <w:sz w:val="28"/>
          <w:szCs w:val="28"/>
        </w:rPr>
        <w:t xml:space="preserve"> – адрес пункта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parent</w:t>
      </w:r>
      <w:r w:rsidRPr="00C62727">
        <w:rPr>
          <w:sz w:val="28"/>
          <w:szCs w:val="28"/>
        </w:rPr>
        <w:t xml:space="preserve"> – ИН родительский пункт меню</w:t>
      </w:r>
    </w:p>
    <w:p w:rsidR="00E81388" w:rsidRPr="00C62727" w:rsidRDefault="00E81388" w:rsidP="004D02CB">
      <w:pPr>
        <w:pStyle w:val="a5"/>
        <w:numPr>
          <w:ilvl w:val="0"/>
          <w:numId w:val="49"/>
        </w:numPr>
        <w:ind w:left="0" w:firstLine="709"/>
        <w:contextualSpacing w:val="0"/>
        <w:jc w:val="both"/>
        <w:rPr>
          <w:sz w:val="28"/>
          <w:szCs w:val="28"/>
        </w:rPr>
      </w:pPr>
      <w:r w:rsidRPr="00C62727">
        <w:rPr>
          <w:sz w:val="28"/>
          <w:szCs w:val="28"/>
          <w:lang w:val="en-US"/>
        </w:rPr>
        <w:t>Menu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item</w:t>
      </w:r>
      <w:r w:rsidRPr="00C62727">
        <w:rPr>
          <w:sz w:val="28"/>
          <w:szCs w:val="28"/>
        </w:rPr>
        <w:t>_</w:t>
      </w:r>
      <w:r w:rsidRPr="00C62727">
        <w:rPr>
          <w:sz w:val="28"/>
          <w:szCs w:val="28"/>
          <w:lang w:val="en-US"/>
        </w:rPr>
        <w:t>activ</w:t>
      </w:r>
      <w:r w:rsidRPr="00C62727">
        <w:rPr>
          <w:sz w:val="28"/>
          <w:szCs w:val="28"/>
        </w:rPr>
        <w:t xml:space="preserve"> – активность пункта меню</w:t>
      </w:r>
    </w:p>
    <w:p w:rsidR="00E81388" w:rsidRPr="00E81388" w:rsidRDefault="00E81388" w:rsidP="004D02CB">
      <w:pPr>
        <w:ind w:firstLine="709"/>
        <w:jc w:val="both"/>
        <w:rPr>
          <w:sz w:val="28"/>
          <w:szCs w:val="28"/>
        </w:rPr>
      </w:pPr>
    </w:p>
    <w:p w:rsidR="00001C94" w:rsidRPr="00E81388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001C94" w:rsidP="004D02CB">
      <w:pPr>
        <w:pStyle w:val="a5"/>
        <w:numPr>
          <w:ilvl w:val="1"/>
          <w:numId w:val="30"/>
        </w:numPr>
        <w:ind w:left="0" w:firstLine="709"/>
        <w:contextualSpacing w:val="0"/>
        <w:jc w:val="both"/>
        <w:rPr>
          <w:b/>
          <w:sz w:val="28"/>
          <w:szCs w:val="28"/>
        </w:rPr>
      </w:pPr>
      <w:r w:rsidRPr="00001C94">
        <w:rPr>
          <w:b/>
          <w:sz w:val="28"/>
          <w:szCs w:val="28"/>
        </w:rPr>
        <w:t>Проектирование страниц сайта</w:t>
      </w:r>
    </w:p>
    <w:p w:rsidR="00F33B41" w:rsidRDefault="00F33B41" w:rsidP="00F33B41">
      <w:pPr>
        <w:jc w:val="both"/>
        <w:rPr>
          <w:sz w:val="28"/>
          <w:szCs w:val="28"/>
        </w:rPr>
      </w:pPr>
    </w:p>
    <w:p w:rsidR="00F33B41" w:rsidRDefault="00F33B41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3B41" w:rsidRPr="006113B5" w:rsidRDefault="00F33B41" w:rsidP="006113B5">
      <w:pPr>
        <w:pStyle w:val="a5"/>
        <w:numPr>
          <w:ilvl w:val="0"/>
          <w:numId w:val="30"/>
        </w:numPr>
        <w:jc w:val="both"/>
        <w:rPr>
          <w:b/>
          <w:sz w:val="32"/>
          <w:szCs w:val="28"/>
        </w:rPr>
      </w:pPr>
      <w:r w:rsidRPr="006113B5">
        <w:rPr>
          <w:b/>
          <w:sz w:val="32"/>
          <w:szCs w:val="28"/>
        </w:rPr>
        <w:lastRenderedPageBreak/>
        <w:t>Разработка сайта</w:t>
      </w:r>
    </w:p>
    <w:p w:rsidR="00F33B41" w:rsidRPr="00F33B41" w:rsidRDefault="00F33B41" w:rsidP="00F33B41">
      <w:pPr>
        <w:ind w:left="780"/>
        <w:jc w:val="both"/>
        <w:rPr>
          <w:sz w:val="28"/>
          <w:szCs w:val="28"/>
        </w:rPr>
      </w:pPr>
    </w:p>
    <w:p w:rsidR="003003AC" w:rsidRPr="006240BC" w:rsidRDefault="003003AC" w:rsidP="003003AC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33B41">
        <w:rPr>
          <w:b/>
          <w:sz w:val="28"/>
          <w:szCs w:val="28"/>
        </w:rPr>
        <w:t>.1</w:t>
      </w:r>
      <w:r w:rsidRPr="0048045C">
        <w:rPr>
          <w:b/>
          <w:sz w:val="28"/>
          <w:szCs w:val="28"/>
        </w:rPr>
        <w:t xml:space="preserve"> Выбор технологии проекта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в концепцию сайта и определив необходимый функционал следует  выбрать «инструменты», при помощи которых будет проводиться разработка проекта.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языков программирования были выбраны: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TML</w:t>
      </w:r>
      <w:r w:rsidRPr="006240BC">
        <w:rPr>
          <w:sz w:val="28"/>
          <w:szCs w:val="28"/>
        </w:rPr>
        <w:t xml:space="preserve">5 </w:t>
      </w:r>
      <w:r>
        <w:rPr>
          <w:sz w:val="28"/>
          <w:szCs w:val="28"/>
        </w:rPr>
        <w:t>в качестве языка разметки веб-страницы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SS</w:t>
      </w:r>
      <w:r w:rsidRPr="00AD7916">
        <w:rPr>
          <w:sz w:val="28"/>
          <w:szCs w:val="28"/>
        </w:rPr>
        <w:t xml:space="preserve">3 </w:t>
      </w:r>
      <w:r>
        <w:rPr>
          <w:sz w:val="28"/>
          <w:szCs w:val="28"/>
        </w:rPr>
        <w:t>в качестве средства стилизации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Script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клиентский язык программирования. В данном проекте используется для анимации;</w:t>
      </w:r>
    </w:p>
    <w:p w:rsidR="003003A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4.11</w:t>
      </w:r>
      <w:r>
        <w:rPr>
          <w:sz w:val="28"/>
          <w:szCs w:val="28"/>
        </w:rPr>
        <w:t>)</w:t>
      </w:r>
      <w:r w:rsidRPr="00AD7916">
        <w:rPr>
          <w:sz w:val="28"/>
          <w:szCs w:val="28"/>
        </w:rPr>
        <w:t xml:space="preserve"> – </w:t>
      </w:r>
      <w:r>
        <w:rPr>
          <w:sz w:val="28"/>
          <w:szCs w:val="28"/>
        </w:rPr>
        <w:t>серверный язык программирования. Обеспечивает сборку шаблона страницы, взаимодействие с базой данных, проверку данных пришедших от пользователя.</w:t>
      </w:r>
      <w:r w:rsidRPr="002F68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зык функционирует по средствам интерпретатора </w:t>
      </w:r>
      <w:r>
        <w:rPr>
          <w:sz w:val="28"/>
          <w:szCs w:val="28"/>
          <w:lang w:val="en-US"/>
        </w:rPr>
        <w:t>Apache</w:t>
      </w:r>
      <w:r>
        <w:rPr>
          <w:sz w:val="28"/>
          <w:szCs w:val="28"/>
        </w:rPr>
        <w:t xml:space="preserve"> (</w:t>
      </w:r>
      <w:r w:rsidRPr="008F4AB9">
        <w:rPr>
          <w:sz w:val="28"/>
          <w:szCs w:val="28"/>
        </w:rPr>
        <w:t>v</w:t>
      </w:r>
      <w:r>
        <w:rPr>
          <w:sz w:val="28"/>
          <w:szCs w:val="28"/>
        </w:rPr>
        <w:t>2.2.23);</w:t>
      </w:r>
    </w:p>
    <w:p w:rsidR="003003AC" w:rsidRPr="006240BC" w:rsidRDefault="003003AC" w:rsidP="003003AC">
      <w:pPr>
        <w:pStyle w:val="a5"/>
        <w:numPr>
          <w:ilvl w:val="0"/>
          <w:numId w:val="33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QL</w:t>
      </w:r>
      <w:r w:rsidRPr="00AD7916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язык структурированных запросов,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 </w:t>
      </w:r>
      <w:r w:rsidRPr="00AD7916">
        <w:rPr>
          <w:sz w:val="28"/>
          <w:szCs w:val="28"/>
        </w:rPr>
        <w:t>непроцедурный язык программирования, применяемый для создания, модификации и управления данными в произвольной </w:t>
      </w:r>
      <w:hyperlink r:id="rId64" w:tooltip="Реляционные базы данных" w:history="1">
        <w:r w:rsidRPr="00AD7916">
          <w:rPr>
            <w:sz w:val="28"/>
            <w:szCs w:val="28"/>
          </w:rPr>
          <w:t>реляционной базе данных</w:t>
        </w:r>
      </w:hyperlink>
      <w:r w:rsidRPr="00AD7916">
        <w:rPr>
          <w:sz w:val="28"/>
          <w:szCs w:val="28"/>
        </w:rPr>
        <w:t>, управляемой соответствующей системой управления базами данных (</w:t>
      </w:r>
      <w:hyperlink r:id="rId65" w:tooltip="СУБД" w:history="1">
        <w:r w:rsidRPr="00AD7916">
          <w:rPr>
            <w:sz w:val="28"/>
            <w:szCs w:val="28"/>
          </w:rPr>
          <w:t>СУБД</w:t>
        </w:r>
      </w:hyperlink>
      <w:r w:rsidRPr="00AD7916">
        <w:rPr>
          <w:sz w:val="28"/>
          <w:szCs w:val="28"/>
        </w:rPr>
        <w:t>). Для данного проекта была выбрана база данных MySql</w:t>
      </w:r>
      <w:r>
        <w:rPr>
          <w:sz w:val="28"/>
          <w:szCs w:val="28"/>
        </w:rPr>
        <w:t xml:space="preserve"> </w:t>
      </w:r>
      <w:r w:rsidRPr="00AD7916">
        <w:rPr>
          <w:sz w:val="28"/>
          <w:szCs w:val="28"/>
        </w:rPr>
        <w:t>(</w:t>
      </w:r>
      <w:r w:rsidRPr="008F4AB9">
        <w:rPr>
          <w:sz w:val="28"/>
          <w:szCs w:val="28"/>
        </w:rPr>
        <w:t>v</w:t>
      </w:r>
      <w:r w:rsidRPr="00AD7916">
        <w:rPr>
          <w:sz w:val="28"/>
          <w:szCs w:val="28"/>
        </w:rPr>
        <w:t>5.1.67)</w:t>
      </w:r>
      <w:r>
        <w:rPr>
          <w:sz w:val="28"/>
          <w:szCs w:val="28"/>
        </w:rPr>
        <w:t>;</w:t>
      </w:r>
    </w:p>
    <w:p w:rsidR="003003AC" w:rsidRDefault="003003AC" w:rsidP="003003AC">
      <w:pPr>
        <w:ind w:firstLine="709"/>
        <w:jc w:val="both"/>
        <w:rPr>
          <w:sz w:val="28"/>
          <w:szCs w:val="28"/>
        </w:rPr>
      </w:pPr>
      <w:r w:rsidRPr="00F96C50">
        <w:rPr>
          <w:sz w:val="28"/>
          <w:szCs w:val="28"/>
        </w:rPr>
        <w:t>Для облегчения процесса разработки, а так же кросс-браузерности, лёгкости поддержки и расширяемости, в проекте были задействованы следующие библиотеки и фреймворки:</w:t>
      </w:r>
    </w:p>
    <w:p w:rsidR="003003AC" w:rsidRPr="00F96C50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  <w:lang w:val="en-US"/>
        </w:rPr>
      </w:pPr>
      <w:r w:rsidRPr="00F96C50">
        <w:rPr>
          <w:sz w:val="28"/>
          <w:szCs w:val="28"/>
          <w:lang w:val="en-US"/>
        </w:rPr>
        <w:t xml:space="preserve">CSS </w:t>
      </w:r>
      <w:r w:rsidRPr="00F96C50">
        <w:rPr>
          <w:sz w:val="28"/>
          <w:szCs w:val="28"/>
        </w:rPr>
        <w:t>Фреймворк</w:t>
      </w:r>
      <w:r w:rsidRPr="00F96C50">
        <w:rPr>
          <w:sz w:val="28"/>
          <w:szCs w:val="28"/>
          <w:lang w:val="en-US"/>
        </w:rPr>
        <w:t xml:space="preserve"> Bootstrap Yeti Theme </w:t>
      </w:r>
      <w:r w:rsidRPr="002C4D80">
        <w:rPr>
          <w:sz w:val="28"/>
          <w:szCs w:val="28"/>
          <w:lang w:val="en-US"/>
        </w:rPr>
        <w:t>(</w:t>
      </w:r>
      <w:r w:rsidRPr="00F96C50">
        <w:rPr>
          <w:sz w:val="28"/>
          <w:szCs w:val="28"/>
          <w:lang w:val="en-US"/>
        </w:rPr>
        <w:t>v3.3.6</w:t>
      </w:r>
      <w:r w:rsidRPr="002C4D80">
        <w:rPr>
          <w:sz w:val="28"/>
          <w:szCs w:val="28"/>
          <w:lang w:val="en-US"/>
        </w:rPr>
        <w:t>);</w:t>
      </w:r>
    </w:p>
    <w:p w:rsidR="003003AC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>
        <w:rPr>
          <w:sz w:val="28"/>
          <w:szCs w:val="28"/>
          <w:lang w:val="en-US"/>
        </w:rPr>
        <w:t xml:space="preserve">Jquery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2.2.1</w:t>
      </w:r>
      <w:r>
        <w:rPr>
          <w:sz w:val="28"/>
          <w:szCs w:val="28"/>
        </w:rPr>
        <w:t>);</w:t>
      </w:r>
    </w:p>
    <w:p w:rsidR="003003AC" w:rsidRPr="008F4AB9" w:rsidRDefault="003003AC" w:rsidP="003003AC">
      <w:pPr>
        <w:pStyle w:val="a5"/>
        <w:numPr>
          <w:ilvl w:val="0"/>
          <w:numId w:val="34"/>
        </w:numPr>
        <w:ind w:left="0" w:firstLine="709"/>
        <w:contextualSpacing w:val="0"/>
        <w:jc w:val="both"/>
        <w:rPr>
          <w:sz w:val="28"/>
          <w:szCs w:val="28"/>
        </w:rPr>
      </w:pPr>
      <w:r w:rsidRPr="00F96C50">
        <w:rPr>
          <w:sz w:val="28"/>
          <w:szCs w:val="28"/>
        </w:rPr>
        <w:t xml:space="preserve">JavaScript библиотека </w:t>
      </w:r>
      <w:r w:rsidRPr="008F4AB9">
        <w:rPr>
          <w:sz w:val="28"/>
          <w:szCs w:val="28"/>
        </w:rPr>
        <w:t xml:space="preserve">Bootstrap </w:t>
      </w:r>
      <w:r>
        <w:rPr>
          <w:sz w:val="28"/>
          <w:szCs w:val="28"/>
        </w:rPr>
        <w:t>(</w:t>
      </w:r>
      <w:r w:rsidRPr="008F4AB9">
        <w:rPr>
          <w:sz w:val="28"/>
          <w:szCs w:val="28"/>
        </w:rPr>
        <w:t>v3.3.5</w:t>
      </w:r>
      <w:r>
        <w:rPr>
          <w:sz w:val="28"/>
          <w:szCs w:val="28"/>
        </w:rPr>
        <w:t>);</w:t>
      </w:r>
    </w:p>
    <w:p w:rsidR="003003AC" w:rsidRDefault="003003AC" w:rsidP="003003AC">
      <w:pPr>
        <w:pStyle w:val="a5"/>
        <w:numPr>
          <w:ilvl w:val="0"/>
          <w:numId w:val="35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ORM – </w:t>
      </w:r>
      <w:r>
        <w:rPr>
          <w:sz w:val="28"/>
          <w:szCs w:val="28"/>
        </w:rPr>
        <w:t xml:space="preserve">фрейморк </w:t>
      </w:r>
      <w:r>
        <w:rPr>
          <w:sz w:val="28"/>
          <w:szCs w:val="28"/>
          <w:lang w:val="en-US"/>
        </w:rPr>
        <w:t>RedBeamPhp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>4.3.1).</w:t>
      </w:r>
    </w:p>
    <w:p w:rsidR="003003AC" w:rsidRDefault="003003AC" w:rsidP="004D02CB">
      <w:pPr>
        <w:ind w:firstLine="709"/>
        <w:jc w:val="both"/>
        <w:rPr>
          <w:sz w:val="28"/>
          <w:szCs w:val="28"/>
        </w:rPr>
      </w:pPr>
    </w:p>
    <w:p w:rsidR="00F33B41" w:rsidRPr="00A22FF8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2</w:t>
      </w:r>
      <w:r w:rsidRPr="00A22FF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цип работы базисных классов</w:t>
      </w:r>
    </w:p>
    <w:p w:rsidR="00F33B41" w:rsidRDefault="00F33B41" w:rsidP="00F33B41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33B41" w:rsidRPr="00997E24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997E24">
        <w:rPr>
          <w:sz w:val="28"/>
          <w:szCs w:val="28"/>
        </w:rPr>
        <w:t xml:space="preserve">Данный сайт содержит одну страницу – </w:t>
      </w:r>
      <w:r w:rsidRPr="00997E24">
        <w:rPr>
          <w:sz w:val="28"/>
          <w:szCs w:val="28"/>
          <w:lang w:val="en-US"/>
        </w:rPr>
        <w:t>index</w:t>
      </w:r>
      <w:r w:rsidRPr="00997E24">
        <w:rPr>
          <w:sz w:val="28"/>
          <w:szCs w:val="28"/>
        </w:rPr>
        <w:t>.</w:t>
      </w:r>
      <w:r w:rsidRPr="00997E24">
        <w:rPr>
          <w:sz w:val="28"/>
          <w:szCs w:val="28"/>
          <w:lang w:val="en-US"/>
        </w:rPr>
        <w:t>php</w:t>
      </w:r>
      <w:r w:rsidRPr="00997E24">
        <w:rPr>
          <w:sz w:val="28"/>
          <w:szCs w:val="28"/>
        </w:rPr>
        <w:t xml:space="preserve"> и все запросы отправляются именно на неё. Контент сайта меняется в зависимости от состояния </w:t>
      </w:r>
      <w:r w:rsidRPr="00997E24">
        <w:rPr>
          <w:sz w:val="28"/>
          <w:szCs w:val="28"/>
          <w:lang w:val="en-US"/>
        </w:rPr>
        <w:t>URL</w:t>
      </w:r>
      <w:r w:rsidRPr="00997E24">
        <w:rPr>
          <w:sz w:val="28"/>
          <w:szCs w:val="28"/>
        </w:rPr>
        <w:t xml:space="preserve">. Условно назовём это «состояние». Состояние должно состоять минимум из двух параметров: </w:t>
      </w:r>
    </w:p>
    <w:p w:rsidR="00F33B41" w:rsidRDefault="00F33B41" w:rsidP="006113B5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 xml:space="preserve"> – имя вызываемого контролера. Именно контроллер ответственен за вызов сервисов, моделей и выбор подходящих представлений. В зависимости от количества параметров, а так же их значений могут вызываться различные методы классов;</w:t>
      </w:r>
    </w:p>
    <w:p w:rsidR="00F33B41" w:rsidRPr="00A5795F" w:rsidRDefault="00F33B41" w:rsidP="006113B5">
      <w:pPr>
        <w:pStyle w:val="a5"/>
        <w:numPr>
          <w:ilvl w:val="0"/>
          <w:numId w:val="30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ction</w:t>
      </w:r>
      <w:r w:rsidRPr="00A5795F">
        <w:rPr>
          <w:sz w:val="28"/>
          <w:szCs w:val="28"/>
        </w:rPr>
        <w:t xml:space="preserve"> – имя</w:t>
      </w:r>
      <w:r>
        <w:rPr>
          <w:sz w:val="28"/>
          <w:szCs w:val="28"/>
        </w:rPr>
        <w:t xml:space="preserve"> вызываемого метода в контроллере (условно обозначимся его как «действие»). </w:t>
      </w:r>
    </w:p>
    <w:p w:rsidR="00F33B41" w:rsidRPr="006D40E5" w:rsidRDefault="00F33B41" w:rsidP="00F33B41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мя контроллера и файла, в котором он находится, строится из шаблона: </w:t>
      </w:r>
      <w:r w:rsidRPr="006D40E5">
        <w:rPr>
          <w:i/>
          <w:sz w:val="28"/>
          <w:szCs w:val="28"/>
        </w:rPr>
        <w:t>имя_контроллера+</w:t>
      </w:r>
      <w:r w:rsidRPr="006D40E5">
        <w:rPr>
          <w:i/>
          <w:sz w:val="28"/>
          <w:szCs w:val="28"/>
          <w:lang w:val="en-US"/>
        </w:rPr>
        <w:t>Controller</w:t>
      </w:r>
    </w:p>
    <w:p w:rsidR="00F33B41" w:rsidRPr="006D40E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метода контроллера, отвечающего за обработку запроса строится по шаблону </w:t>
      </w:r>
      <w:r>
        <w:rPr>
          <w:sz w:val="28"/>
          <w:szCs w:val="28"/>
          <w:lang w:val="en-US"/>
        </w:rPr>
        <w:t>action</w:t>
      </w:r>
      <w:r w:rsidRPr="00424D21">
        <w:rPr>
          <w:sz w:val="28"/>
          <w:szCs w:val="28"/>
        </w:rPr>
        <w:t>+</w:t>
      </w:r>
      <w:r w:rsidRPr="00D50FEF">
        <w:rPr>
          <w:i/>
          <w:sz w:val="28"/>
          <w:szCs w:val="28"/>
        </w:rPr>
        <w:t>И</w:t>
      </w:r>
      <w:r w:rsidRPr="006D40E5">
        <w:rPr>
          <w:i/>
          <w:sz w:val="28"/>
          <w:szCs w:val="28"/>
        </w:rPr>
        <w:t>мя_</w:t>
      </w:r>
      <w:r>
        <w:rPr>
          <w:i/>
          <w:sz w:val="28"/>
          <w:szCs w:val="28"/>
        </w:rPr>
        <w:t>Метода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 w:rsidRPr="00095DD1">
        <w:rPr>
          <w:sz w:val="28"/>
          <w:szCs w:val="28"/>
        </w:rPr>
        <w:lastRenderedPageBreak/>
        <w:t xml:space="preserve">К файлу </w:t>
      </w:r>
      <w:r w:rsidRPr="00095DD1">
        <w:rPr>
          <w:sz w:val="28"/>
          <w:szCs w:val="28"/>
          <w:lang w:val="en-US"/>
        </w:rPr>
        <w:t>index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 xml:space="preserve"> подключён фаил </w:t>
      </w:r>
      <w:r w:rsidRPr="00095DD1">
        <w:rPr>
          <w:sz w:val="28"/>
          <w:szCs w:val="28"/>
          <w:lang w:val="en-US"/>
        </w:rPr>
        <w:t>load</w:t>
      </w:r>
      <w:r w:rsidRPr="00095DD1">
        <w:rPr>
          <w:sz w:val="28"/>
          <w:szCs w:val="28"/>
        </w:rPr>
        <w:t>.</w:t>
      </w:r>
      <w:r w:rsidRPr="00095DD1">
        <w:rPr>
          <w:sz w:val="28"/>
          <w:szCs w:val="28"/>
          <w:lang w:val="en-US"/>
        </w:rPr>
        <w:t>php</w:t>
      </w:r>
      <w:r w:rsidRPr="00095DD1">
        <w:rPr>
          <w:sz w:val="28"/>
          <w:szCs w:val="28"/>
        </w:rPr>
        <w:t>. Именно в этом файле происходит обработка запроса</w:t>
      </w:r>
      <w:r>
        <w:rPr>
          <w:sz w:val="28"/>
          <w:szCs w:val="28"/>
        </w:rPr>
        <w:t>.</w:t>
      </w:r>
    </w:p>
    <w:p w:rsidR="00F33B41" w:rsidRPr="00BA3467" w:rsidRDefault="00F33B41" w:rsidP="00F33B41">
      <w:pPr>
        <w:ind w:firstLine="709"/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require_once (__DIR__ . '/autoload.php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if(!isset($_GET['ctrl'])){</w:t>
      </w:r>
      <w:r w:rsidRPr="00BA3467">
        <w:rPr>
          <w:sz w:val="28"/>
          <w:szCs w:val="28"/>
          <w:lang w:val="en-US"/>
        </w:rPr>
        <w:br/>
        <w:t xml:space="preserve">        $ctrl = "defaultController";</w:t>
      </w:r>
      <w:r w:rsidRPr="00BA3467">
        <w:rPr>
          <w:sz w:val="28"/>
          <w:szCs w:val="28"/>
          <w:lang w:val="en-US"/>
        </w:rPr>
        <w:br/>
        <w:t xml:space="preserve">        $action = "actionDefault";</w:t>
      </w:r>
      <w:r w:rsidRPr="00BA3467">
        <w:rPr>
          <w:sz w:val="28"/>
          <w:szCs w:val="28"/>
          <w:lang w:val="en-US"/>
        </w:rPr>
        <w:br/>
        <w:t xml:space="preserve">    }else {</w:t>
      </w:r>
      <w:r w:rsidRPr="00BA3467">
        <w:rPr>
          <w:sz w:val="28"/>
          <w:szCs w:val="28"/>
          <w:lang w:val="en-US"/>
        </w:rPr>
        <w:br/>
        <w:t xml:space="preserve">       $controller = $ctrl = $_GET['ctrl'];</w:t>
      </w:r>
      <w:r w:rsidRPr="00BA3467">
        <w:rPr>
          <w:sz w:val="28"/>
          <w:szCs w:val="28"/>
          <w:lang w:val="en-US"/>
        </w:rPr>
        <w:br/>
        <w:t xml:space="preserve">        $ctrl .= 'Controller'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$action = 'action';</w:t>
      </w:r>
      <w:r w:rsidRPr="00BA3467">
        <w:rPr>
          <w:sz w:val="28"/>
          <w:szCs w:val="28"/>
          <w:lang w:val="en-US"/>
        </w:rPr>
        <w:br/>
        <w:t xml:space="preserve">        $action .= $_GET['action'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spl_autoload_register('myAutoload')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$view = new View();</w:t>
      </w:r>
      <w:r w:rsidRPr="00BA3467">
        <w:rPr>
          <w:sz w:val="28"/>
          <w:szCs w:val="28"/>
          <w:lang w:val="en-US"/>
        </w:rPr>
        <w:br/>
        <w:t>$controller = new $ctrl();</w:t>
      </w:r>
      <w:r w:rsidRPr="00BA3467">
        <w:rPr>
          <w:sz w:val="28"/>
          <w:szCs w:val="28"/>
          <w:lang w:val="en-US"/>
        </w:rPr>
        <w:br/>
        <w:t>$controller-&gt;$action($view);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 </w:t>
      </w:r>
      <w:r w:rsidRPr="00095DD1">
        <w:rPr>
          <w:sz w:val="28"/>
          <w:szCs w:val="28"/>
          <w:lang w:val="en-US"/>
        </w:rPr>
        <w:t>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подключает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айл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  <w:lang w:val="en-US"/>
        </w:rPr>
        <w:t>autoload</w:t>
      </w:r>
      <w:r w:rsidRPr="00F33B41">
        <w:rPr>
          <w:sz w:val="28"/>
          <w:szCs w:val="28"/>
          <w:lang w:val="en-US"/>
        </w:rPr>
        <w:t>.</w:t>
      </w:r>
      <w:r w:rsidRPr="00095DD1">
        <w:rPr>
          <w:sz w:val="28"/>
          <w:szCs w:val="28"/>
          <w:lang w:val="en-US"/>
        </w:rPr>
        <w:t>php</w:t>
      </w:r>
      <w:r w:rsidRPr="00F33B41">
        <w:rPr>
          <w:sz w:val="28"/>
          <w:szCs w:val="28"/>
          <w:lang w:val="en-US"/>
        </w:rPr>
        <w:t xml:space="preserve">, </w:t>
      </w:r>
      <w:r w:rsidRPr="00095DD1">
        <w:rPr>
          <w:sz w:val="28"/>
          <w:szCs w:val="28"/>
        </w:rPr>
        <w:t>в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котором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объявлена</w:t>
      </w:r>
      <w:r w:rsidRPr="00F33B41">
        <w:rPr>
          <w:sz w:val="28"/>
          <w:szCs w:val="28"/>
          <w:lang w:val="en-US"/>
        </w:rPr>
        <w:t xml:space="preserve"> </w:t>
      </w:r>
      <w:r w:rsidRPr="00095DD1">
        <w:rPr>
          <w:sz w:val="28"/>
          <w:szCs w:val="28"/>
        </w:rPr>
        <w:t>функция</w:t>
      </w:r>
      <w:r w:rsidRPr="00F33B41">
        <w:rPr>
          <w:sz w:val="28"/>
          <w:szCs w:val="28"/>
          <w:lang w:val="en-US"/>
        </w:rPr>
        <w:t xml:space="preserve"> '</w:t>
      </w:r>
      <w:r w:rsidRPr="00B64364">
        <w:rPr>
          <w:sz w:val="28"/>
          <w:szCs w:val="28"/>
          <w:lang w:val="en-US"/>
        </w:rPr>
        <w:t>myAutoload</w:t>
      </w:r>
      <w:r w:rsidRPr="00F33B41">
        <w:rPr>
          <w:sz w:val="28"/>
          <w:szCs w:val="28"/>
          <w:lang w:val="en-US"/>
        </w:rPr>
        <w:t xml:space="preserve">'. </w:t>
      </w:r>
      <w:r w:rsidRPr="00095DD1">
        <w:rPr>
          <w:sz w:val="28"/>
          <w:szCs w:val="28"/>
        </w:rPr>
        <w:t xml:space="preserve">Данная функция отвечает за автоматическое подключение нужных классов из папок </w:t>
      </w:r>
      <w:r w:rsidRPr="00095DD1">
        <w:rPr>
          <w:sz w:val="28"/>
          <w:szCs w:val="28"/>
          <w:lang w:val="en-US"/>
        </w:rPr>
        <w:t>controller</w:t>
      </w:r>
      <w:r w:rsidRPr="00095DD1">
        <w:rPr>
          <w:sz w:val="28"/>
          <w:szCs w:val="28"/>
        </w:rPr>
        <w:t xml:space="preserve">, </w:t>
      </w:r>
      <w:r w:rsidRPr="00095DD1">
        <w:rPr>
          <w:sz w:val="28"/>
          <w:szCs w:val="28"/>
          <w:lang w:val="en-US"/>
        </w:rPr>
        <w:t>model</w:t>
      </w:r>
      <w:r w:rsidRPr="00095DD1">
        <w:rPr>
          <w:sz w:val="28"/>
          <w:szCs w:val="28"/>
        </w:rPr>
        <w:t xml:space="preserve"> и </w:t>
      </w:r>
      <w:r w:rsidRPr="00095DD1">
        <w:rPr>
          <w:sz w:val="28"/>
          <w:szCs w:val="28"/>
          <w:lang w:val="en-US"/>
        </w:rPr>
        <w:t>view</w:t>
      </w:r>
      <w:r w:rsidRPr="00095DD1">
        <w:rPr>
          <w:sz w:val="28"/>
          <w:szCs w:val="28"/>
        </w:rPr>
        <w:t>.</w:t>
      </w:r>
      <w:r w:rsidRPr="008D6613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честве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араметра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ункция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нимает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мя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BA3467">
        <w:rPr>
          <w:sz w:val="28"/>
          <w:szCs w:val="28"/>
          <w:lang w:val="en-US"/>
        </w:rPr>
        <w:t>.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AB4D6A" w:rsidRDefault="00F33B41" w:rsidP="00F33B41">
      <w:pPr>
        <w:rPr>
          <w:sz w:val="28"/>
          <w:szCs w:val="28"/>
        </w:rPr>
      </w:pPr>
      <w:r w:rsidRPr="007100A8">
        <w:rPr>
          <w:sz w:val="28"/>
          <w:szCs w:val="28"/>
          <w:lang w:val="en-US"/>
        </w:rPr>
        <w:t>function myAutoload($class_name)</w:t>
      </w:r>
      <w:r w:rsidRPr="007100A8">
        <w:rPr>
          <w:sz w:val="28"/>
          <w:szCs w:val="28"/>
          <w:lang w:val="en-US"/>
        </w:rPr>
        <w:br/>
        <w:t>{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($class_name=='R')</w:t>
      </w:r>
      <w:r w:rsidRPr="007100A8">
        <w:rPr>
          <w:sz w:val="28"/>
          <w:szCs w:val="28"/>
          <w:lang w:val="en-US"/>
        </w:rPr>
        <w:br/>
        <w:t xml:space="preserve">        return;</w:t>
      </w:r>
      <w:r w:rsidRPr="007100A8">
        <w:rPr>
          <w:sz w:val="28"/>
          <w:szCs w:val="28"/>
          <w:lang w:val="en-US"/>
        </w:rPr>
        <w:br/>
      </w:r>
      <w:r w:rsidRPr="007100A8">
        <w:rPr>
          <w:sz w:val="28"/>
          <w:szCs w:val="28"/>
          <w:lang w:val="en-US"/>
        </w:rPr>
        <w:br/>
        <w:t xml:space="preserve">    if (file_exists(__DIR__ . </w:t>
      </w:r>
      <w:r w:rsidRPr="00BA3467">
        <w:rPr>
          <w:sz w:val="28"/>
          <w:szCs w:val="28"/>
          <w:lang w:val="en-US"/>
        </w:rPr>
        <w:t>'/application/model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model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controllers/'.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'/application/controllers/' . $class_name . '.php';</w:t>
      </w:r>
      <w:r w:rsidRPr="00BA3467">
        <w:rPr>
          <w:sz w:val="28"/>
          <w:szCs w:val="28"/>
          <w:lang w:val="en-US"/>
        </w:rPr>
        <w:br/>
        <w:t xml:space="preserve">    } elseif (file_exists(__DIR__ . '/application/views/' . $class_name . '.php')) {</w:t>
      </w:r>
      <w:r w:rsidRPr="00BA3467">
        <w:rPr>
          <w:sz w:val="28"/>
          <w:szCs w:val="28"/>
          <w:lang w:val="en-US"/>
        </w:rPr>
        <w:br/>
        <w:t xml:space="preserve">        require_once __DIR__ . </w:t>
      </w:r>
      <w:r w:rsidRPr="00AB4D6A">
        <w:rPr>
          <w:sz w:val="28"/>
          <w:szCs w:val="28"/>
        </w:rPr>
        <w:t>'/application/views/' . $class_name . '.php';</w:t>
      </w:r>
      <w:r w:rsidRPr="00AB4D6A">
        <w:rPr>
          <w:sz w:val="28"/>
          <w:szCs w:val="28"/>
        </w:rPr>
        <w:br/>
        <w:t xml:space="preserve">    }</w:t>
      </w:r>
      <w:r w:rsidRPr="00AB4D6A">
        <w:rPr>
          <w:sz w:val="28"/>
          <w:szCs w:val="28"/>
        </w:rPr>
        <w:br/>
        <w:t>}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Pr="003227C5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проверяется заполнение параметра «</w:t>
      </w:r>
      <w:r>
        <w:rPr>
          <w:sz w:val="28"/>
          <w:szCs w:val="28"/>
          <w:lang w:val="en-US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. </w:t>
      </w:r>
      <w:r>
        <w:rPr>
          <w:sz w:val="28"/>
          <w:szCs w:val="28"/>
        </w:rPr>
        <w:t>Если параметр пуст, присваиваем переменной «</w:t>
      </w:r>
      <w:r w:rsidRPr="00F77AA7">
        <w:rPr>
          <w:sz w:val="28"/>
          <w:szCs w:val="28"/>
        </w:rPr>
        <w:t>ctrl</w:t>
      </w:r>
      <w:r>
        <w:rPr>
          <w:sz w:val="28"/>
          <w:szCs w:val="28"/>
        </w:rPr>
        <w:t>»</w:t>
      </w:r>
      <w:r w:rsidRPr="00F510C5">
        <w:rPr>
          <w:sz w:val="28"/>
          <w:szCs w:val="28"/>
        </w:rPr>
        <w:t xml:space="preserve"> значение </w:t>
      </w:r>
      <w:r w:rsidRPr="00F77AA7">
        <w:rPr>
          <w:sz w:val="28"/>
          <w:szCs w:val="28"/>
        </w:rPr>
        <w:t>"defaultController"</w:t>
      </w:r>
      <w:r>
        <w:rPr>
          <w:sz w:val="28"/>
          <w:szCs w:val="28"/>
        </w:rPr>
        <w:t>, а переменной «</w:t>
      </w:r>
      <w:r w:rsidRPr="00F77AA7">
        <w:rPr>
          <w:sz w:val="28"/>
          <w:szCs w:val="28"/>
        </w:rPr>
        <w:t>action</w:t>
      </w:r>
      <w:r>
        <w:rPr>
          <w:sz w:val="28"/>
          <w:szCs w:val="28"/>
        </w:rPr>
        <w:t>»</w:t>
      </w:r>
      <w:r w:rsidRPr="00F77AA7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Pr="00F77AA7">
        <w:rPr>
          <w:sz w:val="28"/>
          <w:szCs w:val="28"/>
        </w:rPr>
        <w:t xml:space="preserve"> "actionDefault"</w:t>
      </w:r>
      <w:r>
        <w:rPr>
          <w:sz w:val="28"/>
          <w:szCs w:val="28"/>
        </w:rPr>
        <w:t xml:space="preserve">. Это обеспечивает конструирования главной страницы. Если данные параметры имеют значения добавляем прификсы и </w:t>
      </w:r>
      <w:r>
        <w:rPr>
          <w:sz w:val="28"/>
          <w:szCs w:val="28"/>
        </w:rPr>
        <w:lastRenderedPageBreak/>
        <w:t xml:space="preserve">при помощи конструкции </w:t>
      </w:r>
      <w:r w:rsidRPr="00F77AA7">
        <w:rPr>
          <w:sz w:val="28"/>
          <w:szCs w:val="28"/>
        </w:rPr>
        <w:t>spl_autoload_register</w:t>
      </w:r>
      <w:r>
        <w:rPr>
          <w:sz w:val="28"/>
          <w:szCs w:val="28"/>
        </w:rPr>
        <w:t xml:space="preserve"> подключаем необходимые классы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здаются экземпляры классов </w:t>
      </w:r>
      <w:r>
        <w:rPr>
          <w:sz w:val="28"/>
          <w:szCs w:val="28"/>
          <w:lang w:val="en-US"/>
        </w:rPr>
        <w:t>View</w:t>
      </w:r>
      <w:r w:rsidRPr="0066366B">
        <w:rPr>
          <w:sz w:val="28"/>
          <w:szCs w:val="28"/>
        </w:rPr>
        <w:t xml:space="preserve">, </w:t>
      </w:r>
      <w:r>
        <w:rPr>
          <w:sz w:val="28"/>
          <w:szCs w:val="28"/>
        </w:rPr>
        <w:t>переданного имени контроллера, и вызывается переданного «действия»</w:t>
      </w:r>
      <w:r w:rsidRPr="0066366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качестве параметра «действию» передаётся созданный экземпляр </w:t>
      </w:r>
      <w:r>
        <w:rPr>
          <w:sz w:val="28"/>
          <w:szCs w:val="28"/>
          <w:lang w:val="en-US"/>
        </w:rPr>
        <w:t>view</w:t>
      </w:r>
      <w:r w:rsidRPr="00B64364">
        <w:rPr>
          <w:sz w:val="28"/>
          <w:szCs w:val="28"/>
        </w:rPr>
        <w:t>.</w:t>
      </w:r>
    </w:p>
    <w:p w:rsidR="00F33B41" w:rsidRPr="00F33B41" w:rsidRDefault="00F33B41" w:rsidP="00F33B4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Класс «</w:t>
      </w:r>
      <w:r w:rsidRPr="000E38F2">
        <w:rPr>
          <w:sz w:val="28"/>
          <w:szCs w:val="28"/>
        </w:rPr>
        <w:t>View</w:t>
      </w:r>
      <w:r>
        <w:rPr>
          <w:sz w:val="28"/>
          <w:szCs w:val="28"/>
        </w:rPr>
        <w:t xml:space="preserve">» является базовым для всех представлений. В его задачу входит связь между шаблоном страницы, и данными, переданными из модели в контроллер. </w:t>
      </w:r>
      <w:r w:rsidRPr="00E63431">
        <w:rPr>
          <w:sz w:val="28"/>
          <w:szCs w:val="28"/>
          <w:lang w:val="en-US"/>
        </w:rPr>
        <w:t>«</w:t>
      </w:r>
      <w:r>
        <w:rPr>
          <w:sz w:val="28"/>
          <w:szCs w:val="28"/>
        </w:rPr>
        <w:t>действие</w:t>
      </w:r>
      <w:r w:rsidRPr="00E63431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ередаёт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эти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анные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азовый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</w:t>
      </w:r>
      <w:r w:rsidRPr="00E6343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ия</w:t>
      </w:r>
      <w:r w:rsidRPr="00E63431">
        <w:rPr>
          <w:sz w:val="28"/>
          <w:szCs w:val="28"/>
          <w:lang w:val="en-US"/>
        </w:rPr>
        <w:t xml:space="preserve">.  </w:t>
      </w:r>
    </w:p>
    <w:p w:rsidR="00F33B41" w:rsidRPr="00F33B41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Pr="00BA3467" w:rsidRDefault="00F33B41" w:rsidP="00F33B41">
      <w:pPr>
        <w:ind w:firstLine="709"/>
        <w:rPr>
          <w:sz w:val="28"/>
          <w:szCs w:val="28"/>
          <w:lang w:val="en-US"/>
        </w:rPr>
      </w:pPr>
      <w:r w:rsidRPr="00F62465">
        <w:rPr>
          <w:color w:val="E6E1DC"/>
          <w:lang w:val="en-US"/>
        </w:rPr>
        <w:br/>
      </w:r>
      <w:r w:rsidRPr="00BA3467">
        <w:rPr>
          <w:sz w:val="28"/>
          <w:szCs w:val="28"/>
          <w:lang w:val="en-US"/>
        </w:rPr>
        <w:t>class View {</w:t>
      </w:r>
      <w:r w:rsidRPr="00BA3467">
        <w:rPr>
          <w:sz w:val="28"/>
          <w:szCs w:val="28"/>
          <w:lang w:val="en-US"/>
        </w:rPr>
        <w:br/>
        <w:t xml:space="preserve">    protected $data = []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set($key, $value) {</w:t>
      </w:r>
      <w:r w:rsidRPr="00BA3467">
        <w:rPr>
          <w:sz w:val="28"/>
          <w:szCs w:val="28"/>
          <w:lang w:val="en-US"/>
        </w:rPr>
        <w:br/>
        <w:t xml:space="preserve">        $this-&gt;data[$key] = $value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__get($key) {</w:t>
      </w:r>
      <w:r w:rsidRPr="00BA3467">
        <w:rPr>
          <w:sz w:val="28"/>
          <w:szCs w:val="28"/>
          <w:lang w:val="en-US"/>
        </w:rPr>
        <w:br/>
        <w:t xml:space="preserve">        return $this-&gt;data[$key]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render($template) {</w:t>
      </w:r>
      <w:r w:rsidRPr="00BA3467">
        <w:rPr>
          <w:sz w:val="28"/>
          <w:szCs w:val="28"/>
          <w:lang w:val="en-US"/>
        </w:rPr>
        <w:br/>
        <w:t xml:space="preserve">        extract($this-&gt;data);</w:t>
      </w:r>
      <w:r w:rsidRPr="00BA3467">
        <w:rPr>
          <w:sz w:val="28"/>
          <w:szCs w:val="28"/>
          <w:lang w:val="en-US"/>
        </w:rPr>
        <w:br/>
        <w:t xml:space="preserve">        $this-&gt;data = [];</w:t>
      </w:r>
      <w:r w:rsidRPr="00BA3467">
        <w:rPr>
          <w:sz w:val="28"/>
          <w:szCs w:val="28"/>
          <w:lang w:val="en-US"/>
        </w:rPr>
        <w:br/>
        <w:t xml:space="preserve">        ob_start();</w:t>
      </w:r>
      <w:r w:rsidRPr="00BA3467">
        <w:rPr>
          <w:sz w:val="28"/>
          <w:szCs w:val="28"/>
          <w:lang w:val="en-US"/>
        </w:rPr>
        <w:br/>
        <w:t xml:space="preserve">        require($template);</w:t>
      </w:r>
      <w:r w:rsidRPr="00BA3467">
        <w:rPr>
          <w:sz w:val="28"/>
          <w:szCs w:val="28"/>
          <w:lang w:val="en-US"/>
        </w:rPr>
        <w:br/>
        <w:t xml:space="preserve">        $content = ob_get_contents();</w:t>
      </w:r>
      <w:r w:rsidRPr="00BA3467">
        <w:rPr>
          <w:sz w:val="28"/>
          <w:szCs w:val="28"/>
          <w:lang w:val="en-US"/>
        </w:rPr>
        <w:br/>
        <w:t xml:space="preserve">        ob_end_clean();</w:t>
      </w:r>
      <w:r w:rsidRPr="00BA3467">
        <w:rPr>
          <w:sz w:val="28"/>
          <w:szCs w:val="28"/>
          <w:lang w:val="en-US"/>
        </w:rPr>
        <w:br/>
        <w:t xml:space="preserve">        return $content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  <w:t>}</w:t>
      </w:r>
    </w:p>
    <w:p w:rsidR="00F33B41" w:rsidRPr="00BA3467" w:rsidRDefault="00F33B41" w:rsidP="00F33B41">
      <w:pPr>
        <w:ind w:firstLine="709"/>
        <w:jc w:val="both"/>
        <w:rPr>
          <w:sz w:val="28"/>
          <w:szCs w:val="28"/>
          <w:lang w:val="en-US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асс состоит из следующих частей: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ойство </w:t>
      </w:r>
      <w:r w:rsidRPr="00E269E5">
        <w:rPr>
          <w:sz w:val="28"/>
          <w:szCs w:val="28"/>
        </w:rPr>
        <w:t xml:space="preserve">data </w:t>
      </w:r>
      <w:r>
        <w:rPr>
          <w:sz w:val="28"/>
          <w:szCs w:val="28"/>
        </w:rPr>
        <w:t xml:space="preserve">–  </w:t>
      </w:r>
      <w:r w:rsidRPr="00E269E5">
        <w:rPr>
          <w:sz w:val="28"/>
          <w:szCs w:val="28"/>
        </w:rPr>
        <w:t>массив, где будут храниться данные</w:t>
      </w:r>
      <w:r>
        <w:rPr>
          <w:sz w:val="28"/>
          <w:szCs w:val="28"/>
        </w:rPr>
        <w:t>, получаемые из контроллера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магические» методы </w:t>
      </w:r>
      <w:r w:rsidRPr="008E57C9">
        <w:rPr>
          <w:sz w:val="28"/>
          <w:szCs w:val="28"/>
        </w:rPr>
        <w:t>__get и __set</w:t>
      </w:r>
      <w:r>
        <w:rPr>
          <w:sz w:val="28"/>
          <w:szCs w:val="28"/>
        </w:rPr>
        <w:t xml:space="preserve"> позволяют динамически добавлять в массив </w:t>
      </w:r>
      <w:r w:rsidRPr="00E269E5">
        <w:rPr>
          <w:sz w:val="28"/>
          <w:szCs w:val="28"/>
        </w:rPr>
        <w:t>data</w:t>
      </w:r>
    </w:p>
    <w:p w:rsidR="00F33B41" w:rsidRDefault="00F33B41" w:rsidP="00F33B41">
      <w:pPr>
        <w:pStyle w:val="a5"/>
        <w:numPr>
          <w:ilvl w:val="0"/>
          <w:numId w:val="56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Pr="003D242C">
        <w:rPr>
          <w:sz w:val="28"/>
          <w:szCs w:val="28"/>
        </w:rPr>
        <w:t>render</w:t>
      </w:r>
      <w:r>
        <w:rPr>
          <w:sz w:val="28"/>
          <w:szCs w:val="28"/>
        </w:rPr>
        <w:t xml:space="preserve"> – в качестве параметра принимает строку (имя шаблона). Его задача загрузить в буфер данные, из массива </w:t>
      </w:r>
      <w:r w:rsidRPr="00E269E5">
        <w:rPr>
          <w:sz w:val="28"/>
          <w:szCs w:val="28"/>
        </w:rPr>
        <w:t>data</w:t>
      </w:r>
      <w:r>
        <w:rPr>
          <w:sz w:val="28"/>
          <w:szCs w:val="28"/>
        </w:rPr>
        <w:t xml:space="preserve"> и шаблон, имя которого переданно в параметре «</w:t>
      </w:r>
      <w:r w:rsidRPr="00741909">
        <w:rPr>
          <w:sz w:val="28"/>
          <w:szCs w:val="28"/>
        </w:rPr>
        <w:t>template</w:t>
      </w:r>
      <w:r>
        <w:rPr>
          <w:sz w:val="28"/>
          <w:szCs w:val="28"/>
        </w:rPr>
        <w:t>»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Шаблон страницы содержит в себе подключённые шаблоны верхнего и нижнего меню, а так же при необходимости меню категорий и пользователя.</w:t>
      </w:r>
    </w:p>
    <w:p w:rsidR="00F33B41" w:rsidRDefault="00F33B41" w:rsidP="00F33B41">
      <w:pPr>
        <w:ind w:firstLine="709"/>
        <w:jc w:val="both"/>
        <w:rPr>
          <w:sz w:val="28"/>
          <w:szCs w:val="28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6B3EF76" wp14:editId="4FF653B0">
            <wp:extent cx="5518206" cy="2009829"/>
            <wp:effectExtent l="0" t="0" r="6350" b="9525"/>
            <wp:docPr id="14" name="Рисунок 14" descr="E:\OpenServer\domains\obuceisea.my\www\diplom\MV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OpenServer\domains\obuceisea.my\www\diplom\MVC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388" cy="2010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B41" w:rsidRPr="00A834C7" w:rsidRDefault="00F33B41" w:rsidP="00F33B4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C95C52">
        <w:rPr>
          <w:b/>
          <w:bCs/>
          <w:sz w:val="28"/>
          <w:szCs w:val="28"/>
          <w:lang w:eastAsia="ru-RU"/>
        </w:rPr>
        <w:t>2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70175F"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>хема взаимодействия базовых классов</w:t>
      </w:r>
    </w:p>
    <w:p w:rsidR="00F33B41" w:rsidRPr="0003548D" w:rsidRDefault="00F33B41" w:rsidP="00F33B41">
      <w:pPr>
        <w:ind w:firstLine="709"/>
        <w:jc w:val="both"/>
        <w:rPr>
          <w:rFonts w:asciiTheme="majorHAnsi" w:hAnsiTheme="majorHAnsi"/>
          <w:color w:val="C00000"/>
          <w:sz w:val="20"/>
          <w:szCs w:val="20"/>
        </w:rPr>
      </w:pPr>
    </w:p>
    <w:p w:rsidR="00F33B41" w:rsidRDefault="00F33B41" w:rsidP="00F33B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этапы разработки хранятся на сайте </w:t>
      </w:r>
      <w:hyperlink r:id="rId67" w:history="1">
        <w:r w:rsidRPr="00676AA7">
          <w:rPr>
            <w:rStyle w:val="a3"/>
            <w:sz w:val="28"/>
            <w:szCs w:val="28"/>
          </w:rPr>
          <w:t>https://github.com/Jluct/obuceisea</w:t>
        </w:r>
      </w:hyperlink>
    </w:p>
    <w:p w:rsidR="00CF0942" w:rsidRPr="00BA2441" w:rsidRDefault="00CF0942" w:rsidP="004D02CB">
      <w:pPr>
        <w:ind w:firstLine="709"/>
        <w:jc w:val="both"/>
        <w:rPr>
          <w:sz w:val="28"/>
          <w:szCs w:val="28"/>
        </w:rPr>
      </w:pPr>
    </w:p>
    <w:p w:rsidR="00AF0851" w:rsidRPr="00052C12" w:rsidRDefault="00052C12" w:rsidP="004D02CB">
      <w:pPr>
        <w:pStyle w:val="a5"/>
        <w:ind w:left="0" w:firstLine="709"/>
        <w:contextualSpacing w:val="0"/>
        <w:jc w:val="both"/>
        <w:rPr>
          <w:b/>
          <w:sz w:val="32"/>
          <w:szCs w:val="28"/>
        </w:rPr>
      </w:pPr>
      <w:r w:rsidRPr="00052C12">
        <w:rPr>
          <w:b/>
          <w:sz w:val="32"/>
          <w:szCs w:val="28"/>
        </w:rPr>
        <w:t>3.3 Разработка страниц сайта</w:t>
      </w:r>
    </w:p>
    <w:p w:rsidR="00052C12" w:rsidRPr="00BA2441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A22FF8" w:rsidRPr="00A22FF8" w:rsidRDefault="00052C12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3.1</w:t>
      </w:r>
      <w:r w:rsidR="00A22FF8" w:rsidRPr="00A22FF8">
        <w:rPr>
          <w:b/>
          <w:sz w:val="28"/>
          <w:szCs w:val="28"/>
        </w:rPr>
        <w:t xml:space="preserve"> Разработка страницы сайта «Главная»</w:t>
      </w:r>
    </w:p>
    <w:p w:rsidR="00001C94" w:rsidRPr="00001C94" w:rsidRDefault="00001C94" w:rsidP="004D02CB">
      <w:pPr>
        <w:pStyle w:val="a5"/>
        <w:ind w:left="0" w:firstLine="709"/>
        <w:contextualSpacing w:val="0"/>
        <w:jc w:val="both"/>
        <w:rPr>
          <w:b/>
          <w:sz w:val="28"/>
          <w:szCs w:val="28"/>
        </w:rPr>
      </w:pPr>
    </w:p>
    <w:p w:rsidR="00F96C50" w:rsidRDefault="00F26800" w:rsidP="004D02CB">
      <w:pPr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F56E44" wp14:editId="5D93ECAF">
            <wp:extent cx="5597719" cy="3498791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597323" cy="3498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464" w:rsidRPr="00A834C7" w:rsidRDefault="0015346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E86899">
        <w:rPr>
          <w:b/>
          <w:bCs/>
          <w:sz w:val="28"/>
          <w:szCs w:val="28"/>
          <w:lang w:eastAsia="ru-RU"/>
        </w:rPr>
        <w:t xml:space="preserve"> 3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3F017E">
        <w:rPr>
          <w:b/>
          <w:bCs/>
          <w:sz w:val="28"/>
          <w:szCs w:val="28"/>
          <w:lang w:eastAsia="ru-RU"/>
        </w:rPr>
        <w:t>Г</w:t>
      </w:r>
      <w:r w:rsidR="00F25570" w:rsidRPr="00A834C7">
        <w:rPr>
          <w:b/>
          <w:bCs/>
          <w:sz w:val="28"/>
          <w:szCs w:val="28"/>
          <w:lang w:eastAsia="ru-RU"/>
        </w:rPr>
        <w:t>лавная страница</w:t>
      </w:r>
    </w:p>
    <w:p w:rsidR="00153464" w:rsidRDefault="00153464" w:rsidP="004D02CB">
      <w:pPr>
        <w:ind w:firstLine="709"/>
        <w:jc w:val="both"/>
        <w:rPr>
          <w:sz w:val="28"/>
          <w:szCs w:val="28"/>
        </w:rPr>
      </w:pPr>
    </w:p>
    <w:p w:rsidR="00F26800" w:rsidRPr="00052C12" w:rsidRDefault="00F26800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ая страница является уникальной по структуре</w:t>
      </w:r>
      <w:r w:rsidR="007C1C11">
        <w:rPr>
          <w:sz w:val="28"/>
          <w:szCs w:val="28"/>
        </w:rPr>
        <w:t>. Её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контроллером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</w:rPr>
        <w:t>является</w:t>
      </w:r>
      <w:r w:rsidR="007C1C11" w:rsidRPr="00052C12">
        <w:rPr>
          <w:sz w:val="28"/>
          <w:szCs w:val="28"/>
        </w:rPr>
        <w:t xml:space="preserve"> </w:t>
      </w:r>
      <w:r w:rsidR="007C1C11">
        <w:rPr>
          <w:sz w:val="28"/>
          <w:szCs w:val="28"/>
          <w:lang w:val="en-US"/>
        </w:rPr>
        <w:t>defaultController</w:t>
      </w:r>
    </w:p>
    <w:p w:rsidR="007E61FE" w:rsidRPr="00052C12" w:rsidRDefault="007E61FE" w:rsidP="004D02CB">
      <w:pPr>
        <w:ind w:firstLine="709"/>
        <w:jc w:val="both"/>
        <w:rPr>
          <w:b/>
          <w:sz w:val="28"/>
          <w:szCs w:val="28"/>
        </w:rPr>
      </w:pPr>
    </w:p>
    <w:p w:rsidR="00153464" w:rsidRPr="00BA3467" w:rsidRDefault="00153464" w:rsidP="00F14C43">
      <w:pPr>
        <w:ind w:firstLine="709"/>
        <w:rPr>
          <w:sz w:val="28"/>
          <w:szCs w:val="28"/>
          <w:lang w:val="en-US"/>
        </w:rPr>
      </w:pPr>
      <w:r w:rsidRPr="00FC5754">
        <w:rPr>
          <w:rFonts w:ascii="Courier New" w:hAnsi="Courier New" w:cs="Courier New"/>
          <w:color w:val="E6E1DC"/>
          <w:sz w:val="20"/>
          <w:szCs w:val="20"/>
          <w:lang w:val="en-US" w:eastAsia="ru-RU"/>
        </w:rPr>
        <w:br/>
      </w:r>
      <w:r w:rsidRPr="00BA3467">
        <w:rPr>
          <w:sz w:val="28"/>
          <w:szCs w:val="28"/>
          <w:lang w:val="en-US"/>
        </w:rPr>
        <w:t>class defaultController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public function actionDefault($view) {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</w:t>
      </w:r>
      <w:r w:rsidRPr="00BA3467">
        <w:rPr>
          <w:sz w:val="28"/>
          <w:szCs w:val="28"/>
          <w:lang w:val="en-US"/>
        </w:rPr>
        <w:br/>
        <w:t xml:space="preserve">        $view-&gt;news = news::getDataDefaultNews();</w:t>
      </w:r>
      <w:r w:rsidRPr="00BA3467">
        <w:rPr>
          <w:sz w:val="28"/>
          <w:szCs w:val="28"/>
          <w:lang w:val="en-US"/>
        </w:rPr>
        <w:br/>
        <w:t xml:space="preserve">        echo $view-&gt;render('default.php');</w:t>
      </w:r>
      <w:r w:rsidRPr="00BA3467">
        <w:rPr>
          <w:sz w:val="28"/>
          <w:szCs w:val="28"/>
          <w:lang w:val="en-US"/>
        </w:rPr>
        <w:br/>
        <w:t xml:space="preserve">    }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FA3ED3" w:rsidRDefault="00153464" w:rsidP="004D02CB">
      <w:pPr>
        <w:ind w:firstLine="709"/>
        <w:jc w:val="both"/>
        <w:rPr>
          <w:sz w:val="28"/>
          <w:szCs w:val="28"/>
        </w:rPr>
      </w:pPr>
      <w:r w:rsidRPr="00153464">
        <w:rPr>
          <w:sz w:val="28"/>
          <w:szCs w:val="28"/>
        </w:rPr>
        <w:t>«Действие» «</w:t>
      </w:r>
      <w:r w:rsidRPr="00153464">
        <w:rPr>
          <w:sz w:val="28"/>
          <w:szCs w:val="28"/>
          <w:lang w:val="en-US"/>
        </w:rPr>
        <w:t>default</w:t>
      </w:r>
      <w:r w:rsidRPr="00153464">
        <w:rPr>
          <w:sz w:val="28"/>
          <w:szCs w:val="28"/>
        </w:rPr>
        <w:t>» вызывает метод</w:t>
      </w:r>
      <w:r w:rsidRPr="00153464">
        <w:rPr>
          <w:b/>
          <w:sz w:val="28"/>
          <w:szCs w:val="28"/>
        </w:rPr>
        <w:t xml:space="preserve"> </w:t>
      </w:r>
      <w:r w:rsidRPr="00153464">
        <w:rPr>
          <w:b/>
          <w:sz w:val="28"/>
          <w:szCs w:val="28"/>
          <w:lang w:val="en-US"/>
        </w:rPr>
        <w:t>getDataDefaultNews</w:t>
      </w:r>
      <w:r w:rsidRPr="00153464"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для получения 5 последних новостей. Так как в проекте уже есть модель ответственная за получение новостей - модель 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>, то логично разместить данный метод именно там.</w:t>
      </w:r>
    </w:p>
    <w:p w:rsidR="000675B1" w:rsidRPr="00E6759F" w:rsidRDefault="000675B1" w:rsidP="00E6759F">
      <w:pPr>
        <w:rPr>
          <w:sz w:val="28"/>
          <w:szCs w:val="28"/>
          <w:lang w:val="en-US"/>
        </w:rPr>
      </w:pPr>
      <w:r w:rsidRPr="00E6759F">
        <w:rPr>
          <w:sz w:val="28"/>
          <w:szCs w:val="28"/>
          <w:lang w:val="en-US"/>
        </w:rPr>
        <w:t>public static function getDataDefaultNews()</w:t>
      </w:r>
      <w:r w:rsidRPr="00E6759F">
        <w:rPr>
          <w:sz w:val="28"/>
          <w:szCs w:val="28"/>
          <w:lang w:val="en-US"/>
        </w:rPr>
        <w:br/>
        <w:t>{</w:t>
      </w:r>
      <w:r w:rsidRPr="00E6759F">
        <w:rPr>
          <w:sz w:val="28"/>
          <w:szCs w:val="28"/>
          <w:lang w:val="en-US"/>
        </w:rPr>
        <w:br/>
        <w:t xml:space="preserve">    return self::getNews</w:t>
      </w:r>
      <w:r w:rsidR="0095403A" w:rsidRPr="00E6759F">
        <w:rPr>
          <w:sz w:val="28"/>
          <w:szCs w:val="28"/>
          <w:lang w:val="en-US"/>
        </w:rPr>
        <w:t>();</w:t>
      </w:r>
      <w:r w:rsidRPr="00E6759F">
        <w:rPr>
          <w:sz w:val="28"/>
          <w:szCs w:val="28"/>
          <w:lang w:val="en-US"/>
        </w:rPr>
        <w:br/>
        <w:t>}</w:t>
      </w:r>
    </w:p>
    <w:p w:rsidR="00CF0942" w:rsidRPr="00E6759F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110351" w:rsidRDefault="00110351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ей метода является вернуть результат работы статического метода </w:t>
      </w:r>
      <w:r w:rsidRPr="00A84233">
        <w:rPr>
          <w:sz w:val="28"/>
          <w:szCs w:val="28"/>
        </w:rPr>
        <w:t>count_news</w:t>
      </w:r>
      <w:r>
        <w:rPr>
          <w:sz w:val="28"/>
          <w:szCs w:val="28"/>
        </w:rPr>
        <w:t xml:space="preserve">. Данный метод принимает 2 необязательных параметра: </w:t>
      </w:r>
    </w:p>
    <w:p w:rsidR="00110351" w:rsidRPr="00110351" w:rsidRDefault="00110351" w:rsidP="004D02CB">
      <w:pPr>
        <w:pStyle w:val="a5"/>
        <w:numPr>
          <w:ilvl w:val="0"/>
          <w:numId w:val="5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begin</w:t>
      </w:r>
      <w:r>
        <w:rPr>
          <w:sz w:val="28"/>
          <w:szCs w:val="28"/>
        </w:rPr>
        <w:t xml:space="preserve"> – по умолчанию 0. Номер записи, с которой начинается выборка</w:t>
      </w:r>
    </w:p>
    <w:p w:rsidR="00110351" w:rsidRDefault="00110351" w:rsidP="004D02CB">
      <w:pPr>
        <w:pStyle w:val="a5"/>
        <w:numPr>
          <w:ilvl w:val="0"/>
          <w:numId w:val="57"/>
        </w:numPr>
        <w:ind w:left="0" w:firstLine="709"/>
        <w:contextualSpacing w:val="0"/>
        <w:jc w:val="both"/>
        <w:rPr>
          <w:sz w:val="28"/>
          <w:szCs w:val="28"/>
        </w:rPr>
      </w:pPr>
      <w:r w:rsidRPr="00110351">
        <w:rPr>
          <w:sz w:val="28"/>
          <w:szCs w:val="28"/>
        </w:rPr>
        <w:t>$count</w:t>
      </w:r>
      <w:r>
        <w:rPr>
          <w:sz w:val="28"/>
          <w:szCs w:val="28"/>
        </w:rPr>
        <w:t xml:space="preserve"> – по умолчанию 5. Количество записей, которое необходимо получить.</w:t>
      </w:r>
    </w:p>
    <w:p w:rsidR="00CF0942" w:rsidRDefault="00CF0942" w:rsidP="00CF0942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F01BB8" w:rsidRPr="00246BFC" w:rsidRDefault="00F01BB8" w:rsidP="00E6759F">
      <w:pPr>
        <w:rPr>
          <w:sz w:val="28"/>
          <w:szCs w:val="28"/>
          <w:lang w:val="en-US"/>
        </w:rPr>
      </w:pPr>
      <w:r w:rsidRPr="00246BFC">
        <w:rPr>
          <w:sz w:val="28"/>
          <w:szCs w:val="28"/>
          <w:lang w:val="en-US"/>
        </w:rPr>
        <w:t>private static function getNews($begin = 0, $count = 5)</w:t>
      </w:r>
      <w:r w:rsidRPr="00246BFC">
        <w:rPr>
          <w:sz w:val="28"/>
          <w:szCs w:val="28"/>
          <w:lang w:val="en-US"/>
        </w:rPr>
        <w:br/>
        <w:t>{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 xml:space="preserve">    $data=R::getAll("SELECT * FROM news ORDER BY  news.news_date DESC LIMIT ?,?",[$begin,$count]);</w:t>
      </w:r>
      <w:r w:rsidRPr="00246BFC">
        <w:rPr>
          <w:sz w:val="28"/>
          <w:szCs w:val="28"/>
          <w:lang w:val="en-US"/>
        </w:rPr>
        <w:br/>
        <w:t xml:space="preserve">    return $data;</w:t>
      </w:r>
      <w:r w:rsidRPr="00246BFC">
        <w:rPr>
          <w:sz w:val="28"/>
          <w:szCs w:val="28"/>
          <w:lang w:val="en-US"/>
        </w:rPr>
        <w:br/>
      </w:r>
      <w:r w:rsidRPr="00246BFC">
        <w:rPr>
          <w:sz w:val="28"/>
          <w:szCs w:val="28"/>
          <w:lang w:val="en-US"/>
        </w:rPr>
        <w:br/>
        <w:t>}</w:t>
      </w:r>
    </w:p>
    <w:p w:rsidR="00CF0942" w:rsidRPr="00246BFC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AB29E7" w:rsidRDefault="009C1B4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прощения формирования страницы,</w:t>
      </w:r>
      <w:r w:rsidR="003C5D50">
        <w:rPr>
          <w:sz w:val="28"/>
          <w:szCs w:val="28"/>
        </w:rPr>
        <w:t xml:space="preserve"> и отсутствия, как таковой необходимости в модели,</w:t>
      </w:r>
      <w:r>
        <w:rPr>
          <w:sz w:val="28"/>
          <w:szCs w:val="28"/>
        </w:rPr>
        <w:t xml:space="preserve"> </w:t>
      </w:r>
      <w:r w:rsidR="003C5D50">
        <w:rPr>
          <w:sz w:val="28"/>
          <w:szCs w:val="28"/>
        </w:rPr>
        <w:t xml:space="preserve">она </w:t>
      </w:r>
      <w:r w:rsidR="00AB29E7">
        <w:rPr>
          <w:sz w:val="28"/>
          <w:szCs w:val="28"/>
        </w:rPr>
        <w:t xml:space="preserve">была опущена. Результат метода </w:t>
      </w:r>
      <w:r w:rsidR="00AB29E7" w:rsidRPr="00A84233">
        <w:rPr>
          <w:sz w:val="28"/>
          <w:szCs w:val="28"/>
        </w:rPr>
        <w:t>getDataDefaultNews</w:t>
      </w:r>
      <w:r w:rsidR="00AB29E7">
        <w:rPr>
          <w:sz w:val="28"/>
          <w:szCs w:val="28"/>
        </w:rPr>
        <w:t>, в виде массива по общей схеме попадает в представление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AB29E7" w:rsidRPr="00BA3467" w:rsidRDefault="00AB29E7" w:rsidP="00246BFC">
      <w:pPr>
        <w:ind w:firstLine="709"/>
        <w:rPr>
          <w:sz w:val="28"/>
          <w:szCs w:val="28"/>
          <w:lang w:val="en-US"/>
        </w:rPr>
      </w:pPr>
      <w:r w:rsidRPr="00BA3467">
        <w:rPr>
          <w:sz w:val="28"/>
          <w:szCs w:val="28"/>
          <w:lang w:val="en-US"/>
        </w:rPr>
        <w:t>&lt;?php require_once(__DIR__."/../include/header.php"); ?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big_photo"&gt;</w:t>
      </w:r>
      <w:r w:rsidRPr="00BA3467">
        <w:rPr>
          <w:sz w:val="28"/>
          <w:szCs w:val="28"/>
          <w:lang w:val="en-US"/>
        </w:rPr>
        <w:br/>
        <w:t xml:space="preserve">            &lt;img src="images/shutterstock.jpg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&lt;div class="hello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&lt;div&gt;Lorem Ipsum ! Is simply dummy text of the printing and typesetting industry. Lorem Ipsum has been</w:t>
      </w:r>
      <w:r w:rsidRPr="00BA3467">
        <w:rPr>
          <w:sz w:val="28"/>
          <w:szCs w:val="28"/>
          <w:lang w:val="en-US"/>
        </w:rPr>
        <w:br/>
        <w:t xml:space="preserve">                    the industry's standard dummy text ever since the 1500s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slider_section col-sm-12"&gt;</w:t>
      </w:r>
      <w:r w:rsidRPr="00BA3467">
        <w:rPr>
          <w:sz w:val="28"/>
          <w:szCs w:val="28"/>
          <w:lang w:val="en-US"/>
        </w:rPr>
        <w:br/>
        <w:t xml:space="preserve">            &lt;div id="carousel-example-generic" class="carousel slide" data-ride="carousel"&gt;</w:t>
      </w:r>
      <w:r w:rsidRPr="00BA3467">
        <w:rPr>
          <w:sz w:val="28"/>
          <w:szCs w:val="28"/>
          <w:lang w:val="en-US"/>
        </w:rPr>
        <w:br/>
        <w:t xml:space="preserve">                &lt;!-- Indicators --&gt;</w:t>
      </w:r>
      <w:r w:rsidRPr="00BA3467">
        <w:rPr>
          <w:sz w:val="28"/>
          <w:szCs w:val="28"/>
          <w:lang w:val="en-US"/>
        </w:rPr>
        <w:br/>
        <w:t xml:space="preserve">                &lt;ol class="carousel-indicators"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0" class="active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1"&gt;&lt;/li&gt;</w:t>
      </w:r>
      <w:r w:rsidRPr="00BA3467">
        <w:rPr>
          <w:sz w:val="28"/>
          <w:szCs w:val="28"/>
          <w:lang w:val="en-US"/>
        </w:rPr>
        <w:br/>
        <w:t xml:space="preserve">                    &lt;li data-target="#carousel-example-generic" data-slide-to="2"&gt;&lt;/li&gt;</w:t>
      </w:r>
      <w:r w:rsidRPr="00BA3467">
        <w:rPr>
          <w:sz w:val="28"/>
          <w:szCs w:val="28"/>
          <w:lang w:val="en-US"/>
        </w:rPr>
        <w:br/>
        <w:t xml:space="preserve">                &lt;/ol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&lt;!-- Wrapper for slides --&gt;</w:t>
      </w:r>
      <w:r w:rsidRPr="00BA3467">
        <w:rPr>
          <w:sz w:val="28"/>
          <w:szCs w:val="28"/>
          <w:lang w:val="en-US"/>
        </w:rPr>
        <w:br/>
        <w:t xml:space="preserve">                &lt;div class="slider_section carousel-inner" role="listbox"&gt;</w:t>
      </w:r>
      <w:r w:rsidRPr="00BA3467">
        <w:rPr>
          <w:sz w:val="28"/>
          <w:szCs w:val="28"/>
          <w:lang w:val="en-US"/>
        </w:rPr>
        <w:br/>
        <w:t xml:space="preserve">                    &lt;div class="item active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zwalls.ru-27962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Талантливые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педагоги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hdwallpapersimage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&gt;</w:t>
      </w:r>
      <w:r w:rsidRPr="00246BFC">
        <w:rPr>
          <w:sz w:val="28"/>
          <w:szCs w:val="28"/>
        </w:rPr>
        <w:t>Обширный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материал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div class="item"&gt;</w:t>
      </w:r>
      <w:r w:rsidRPr="00BA3467">
        <w:rPr>
          <w:sz w:val="28"/>
          <w:szCs w:val="28"/>
          <w:lang w:val="en-US"/>
        </w:rPr>
        <w:br/>
        <w:t xml:space="preserve">                        &lt;img src="../../images/resize-img.jpg" alt="..."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 xml:space="preserve">                        &lt;div class="carousel-caption"&gt;</w:t>
      </w:r>
      <w:r w:rsidRPr="00BA3467">
        <w:rPr>
          <w:sz w:val="28"/>
          <w:szCs w:val="28"/>
          <w:lang w:val="en-US"/>
        </w:rPr>
        <w:br/>
        <w:t xml:space="preserve">                            &lt;span class="slider_text" style="color: black;"&gt;</w:t>
      </w:r>
      <w:r w:rsidRPr="00246BFC">
        <w:rPr>
          <w:sz w:val="28"/>
          <w:szCs w:val="28"/>
        </w:rPr>
        <w:t>Дружная</w:t>
      </w:r>
      <w:r w:rsidRPr="00BA3467">
        <w:rPr>
          <w:sz w:val="28"/>
          <w:szCs w:val="28"/>
          <w:lang w:val="en-US"/>
        </w:rPr>
        <w:t xml:space="preserve"> </w:t>
      </w:r>
      <w:r w:rsidRPr="00246BFC">
        <w:rPr>
          <w:sz w:val="28"/>
          <w:szCs w:val="28"/>
        </w:rPr>
        <w:t>компания</w:t>
      </w:r>
      <w:r w:rsidRPr="00BA3467">
        <w:rPr>
          <w:sz w:val="28"/>
          <w:szCs w:val="28"/>
          <w:lang w:val="en-US"/>
        </w:rPr>
        <w:t>!&lt;/span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&lt;!-- Controls --&gt;</w:t>
      </w:r>
      <w:r w:rsidRPr="00BA3467">
        <w:rPr>
          <w:sz w:val="28"/>
          <w:szCs w:val="28"/>
          <w:lang w:val="en-US"/>
        </w:rPr>
        <w:br/>
        <w:t xml:space="preserve">                &lt;a class="left carousel-control" href="#carousel-example-generic" role="button" data-slide="prev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lef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Previous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    &lt;a class="right carousel-control" href="#carousel-example-generic" role="button" data-slide="next"&gt;</w:t>
      </w:r>
      <w:r w:rsidRPr="00BA3467">
        <w:rPr>
          <w:sz w:val="28"/>
          <w:szCs w:val="28"/>
          <w:lang w:val="en-US"/>
        </w:rPr>
        <w:br/>
        <w:t xml:space="preserve">                    &lt;span class="glyphicon glyphicon-chevron-right" aria-hidden="true"&gt;&lt;/span&gt;</w:t>
      </w:r>
      <w:r w:rsidRPr="00BA3467">
        <w:rPr>
          <w:sz w:val="28"/>
          <w:szCs w:val="28"/>
          <w:lang w:val="en-US"/>
        </w:rPr>
        <w:br/>
        <w:t xml:space="preserve">                    &lt;span class="sr-only"&gt;Next&lt;/span&gt;</w:t>
      </w:r>
      <w:r w:rsidRPr="00BA3467">
        <w:rPr>
          <w:sz w:val="28"/>
          <w:szCs w:val="28"/>
          <w:lang w:val="en-US"/>
        </w:rPr>
        <w:br/>
        <w:t xml:space="preserve">                &lt;/a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  <w:t xml:space="preserve">    &lt;div class="row"&gt;</w:t>
      </w:r>
      <w:r w:rsidRPr="00BA3467">
        <w:rPr>
          <w:sz w:val="28"/>
          <w:szCs w:val="28"/>
          <w:lang w:val="en-US"/>
        </w:rPr>
        <w:br/>
        <w:t xml:space="preserve">        &lt;div class="col-md-12"&gt;</w:t>
      </w:r>
      <w:r w:rsidRPr="00BA3467">
        <w:rPr>
          <w:sz w:val="28"/>
          <w:szCs w:val="28"/>
          <w:lang w:val="en-US"/>
        </w:rPr>
        <w:br/>
        <w:t xml:space="preserve">            &lt;div class="row news"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"&gt;</w:t>
      </w:r>
      <w:r w:rsidRPr="00BA3467">
        <w:rPr>
          <w:sz w:val="28"/>
          <w:szCs w:val="28"/>
          <w:lang w:val="en-US"/>
        </w:rPr>
        <w:br/>
        <w:t xml:space="preserve">                    &lt;div class="actual_news"&gt;</w:t>
      </w:r>
      <w:r w:rsidRPr="00BA3467">
        <w:rPr>
          <w:sz w:val="28"/>
          <w:szCs w:val="28"/>
          <w:lang w:val="en-US"/>
        </w:rPr>
        <w:br/>
        <w:t xml:space="preserve">                        &lt;div&gt;</w:t>
      </w:r>
      <w:r w:rsidRPr="00BA3467">
        <w:rPr>
          <w:sz w:val="28"/>
          <w:szCs w:val="28"/>
          <w:lang w:val="en-US"/>
        </w:rPr>
        <w:br/>
        <w:t xml:space="preserve">                            &lt;? echo "&lt;h3&gt;&lt;a href=\"?ctrl=news&amp;action=GetArticle&amp;article=" . $news[0]['id'] . "\"&gt;" . $news[0]['news_header'] . "&lt;/a&gt;&lt;/h3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0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img src="/../../&lt;? echo $news[0]['news_img'] ?&gt;"/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    &lt;div class="col-sm-6 col-md-6 small_news"&gt;</w:t>
      </w:r>
      <w:r w:rsidRPr="00BA3467">
        <w:rPr>
          <w:sz w:val="28"/>
          <w:szCs w:val="28"/>
          <w:lang w:val="en-US"/>
        </w:rPr>
        <w:br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1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1]['id'] . "\"&gt;" . $news[1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1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2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2]['id'] . "\"&gt;" . $news[2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2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lastRenderedPageBreak/>
        <w:t xml:space="preserve">                    &lt;div class="row"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3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3]['id']. "\"&gt;" . $news[3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3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    &lt;div class="col-xs-6"&gt;</w:t>
      </w:r>
      <w:r w:rsidRPr="00BA3467">
        <w:rPr>
          <w:sz w:val="28"/>
          <w:szCs w:val="28"/>
          <w:lang w:val="en-US"/>
        </w:rPr>
        <w:br/>
        <w:t xml:space="preserve">                            &lt;img src="/&lt;? echo $news[4]['news_img'] ?&gt;"&gt;</w:t>
      </w:r>
      <w:r w:rsidRPr="00BA3467">
        <w:rPr>
          <w:sz w:val="28"/>
          <w:szCs w:val="28"/>
          <w:lang w:val="en-US"/>
        </w:rPr>
        <w:br/>
        <w:t xml:space="preserve">                            &lt;? echo "&lt;a href=\"?ctrl=news&amp;action=GetArticle&amp;article=" . $news[4]['id'] . "\"&gt;" . $news[4]['news_header'] . "&lt;/a&gt;" ?&gt;</w:t>
      </w:r>
      <w:r w:rsidRPr="00BA3467">
        <w:rPr>
          <w:sz w:val="28"/>
          <w:szCs w:val="28"/>
          <w:lang w:val="en-US"/>
        </w:rPr>
        <w:br/>
        <w:t xml:space="preserve">                            &lt;? echo $news[4]['news_date'] ?&gt;</w:t>
      </w:r>
      <w:r w:rsidRPr="00BA3467">
        <w:rPr>
          <w:sz w:val="28"/>
          <w:szCs w:val="28"/>
          <w:lang w:val="en-US"/>
        </w:rPr>
        <w:br/>
        <w:t xml:space="preserve">                        &lt;/div&gt;</w:t>
      </w:r>
      <w:r w:rsidRPr="00BA3467">
        <w:rPr>
          <w:sz w:val="28"/>
          <w:szCs w:val="28"/>
          <w:lang w:val="en-US"/>
        </w:rPr>
        <w:br/>
        <w:t xml:space="preserve">                    &lt;/div&gt;</w:t>
      </w:r>
      <w:r w:rsidRPr="00BA3467">
        <w:rPr>
          <w:sz w:val="28"/>
          <w:szCs w:val="28"/>
          <w:lang w:val="en-US"/>
        </w:rPr>
        <w:br/>
        <w:t xml:space="preserve">                &lt;/div&gt;</w:t>
      </w:r>
      <w:r w:rsidRPr="00BA3467">
        <w:rPr>
          <w:sz w:val="28"/>
          <w:szCs w:val="28"/>
          <w:lang w:val="en-US"/>
        </w:rPr>
        <w:br/>
        <w:t xml:space="preserve">            &lt;/div&gt;</w:t>
      </w:r>
      <w:r w:rsidRPr="00BA3467">
        <w:rPr>
          <w:sz w:val="28"/>
          <w:szCs w:val="28"/>
          <w:lang w:val="en-US"/>
        </w:rPr>
        <w:br/>
        <w:t xml:space="preserve">        &lt;/div&gt;</w:t>
      </w:r>
      <w:r w:rsidRPr="00BA3467">
        <w:rPr>
          <w:sz w:val="28"/>
          <w:szCs w:val="28"/>
          <w:lang w:val="en-US"/>
        </w:rPr>
        <w:br/>
        <w:t xml:space="preserve">    &lt;/div&gt;</w:t>
      </w:r>
      <w:r w:rsidRPr="00BA3467">
        <w:rPr>
          <w:sz w:val="28"/>
          <w:szCs w:val="28"/>
          <w:lang w:val="en-US"/>
        </w:rPr>
        <w:br/>
      </w:r>
      <w:r w:rsidRPr="00BA3467">
        <w:rPr>
          <w:sz w:val="28"/>
          <w:szCs w:val="28"/>
          <w:lang w:val="en-US"/>
        </w:rPr>
        <w:br/>
        <w:t>&lt;?php require_once(__DIR__."/../include/footer.php"); ?&gt;</w:t>
      </w:r>
    </w:p>
    <w:p w:rsidR="00B47F30" w:rsidRPr="00BA3467" w:rsidRDefault="00B47F30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B47F30" w:rsidRPr="00BA3467" w:rsidRDefault="00B47F30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AB29E7" w:rsidRPr="00CF0942" w:rsidRDefault="005D68FA" w:rsidP="004D02CB">
      <w:pPr>
        <w:ind w:firstLine="709"/>
        <w:jc w:val="both"/>
        <w:rPr>
          <w:rFonts w:asciiTheme="majorHAnsi" w:hAnsiTheme="majorHAnsi"/>
          <w:b/>
          <w:sz w:val="20"/>
          <w:szCs w:val="20"/>
        </w:rPr>
      </w:pPr>
      <w:r w:rsidRPr="00BA3467">
        <w:rPr>
          <w:lang w:val="en-US"/>
        </w:rPr>
        <w:t xml:space="preserve">   </w:t>
      </w:r>
      <w:r w:rsidR="00052C12">
        <w:rPr>
          <w:b/>
          <w:noProof/>
          <w:sz w:val="28"/>
          <w:szCs w:val="28"/>
        </w:rPr>
        <w:t xml:space="preserve">3.3.2 </w:t>
      </w:r>
      <w:r w:rsidRPr="00CF0942">
        <w:rPr>
          <w:b/>
          <w:sz w:val="28"/>
          <w:szCs w:val="28"/>
        </w:rPr>
        <w:t>Разработка страницы сайта «Новости»</w:t>
      </w:r>
    </w:p>
    <w:p w:rsidR="00FE41C0" w:rsidRDefault="00FE41C0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EEBE871" wp14:editId="0B40FBFD">
            <wp:extent cx="5351228" cy="3344725"/>
            <wp:effectExtent l="0" t="0" r="190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350849" cy="3344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1C0" w:rsidRPr="00A834C7" w:rsidRDefault="00FE41C0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5C5D28">
        <w:rPr>
          <w:b/>
          <w:bCs/>
          <w:sz w:val="28"/>
          <w:szCs w:val="28"/>
          <w:lang w:eastAsia="ru-RU"/>
        </w:rPr>
        <w:t xml:space="preserve"> 31</w:t>
      </w:r>
      <w:r w:rsidRPr="00A834C7">
        <w:rPr>
          <w:b/>
          <w:bCs/>
          <w:sz w:val="28"/>
          <w:szCs w:val="28"/>
          <w:lang w:eastAsia="ru-RU"/>
        </w:rPr>
        <w:t xml:space="preserve"> – страница «Новости»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E41C0" w:rsidRDefault="00470EA3" w:rsidP="004D02CB">
      <w:pPr>
        <w:ind w:firstLine="709"/>
        <w:jc w:val="both"/>
        <w:rPr>
          <w:sz w:val="28"/>
          <w:szCs w:val="28"/>
        </w:rPr>
      </w:pPr>
      <w:r w:rsidRPr="00470EA3">
        <w:rPr>
          <w:sz w:val="28"/>
          <w:szCs w:val="28"/>
        </w:rPr>
        <w:t xml:space="preserve">На данной странице пользователь может ознакомиться с основными новостями сайта. Новости отсортированы в хронологической последовательности и представлены по 5 штук на странице. Для удобства </w:t>
      </w:r>
      <w:r w:rsidRPr="00470EA3">
        <w:rPr>
          <w:sz w:val="28"/>
          <w:szCs w:val="28"/>
        </w:rPr>
        <w:lastRenderedPageBreak/>
        <w:t>перехода существует пагинация, автоматически определяющая количество страниц</w:t>
      </w:r>
      <w:r>
        <w:rPr>
          <w:sz w:val="28"/>
          <w:szCs w:val="28"/>
        </w:rPr>
        <w:t>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лером данной страницы является 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>.</w:t>
      </w:r>
    </w:p>
    <w:p w:rsidR="00922647" w:rsidRPr="00FA6361" w:rsidRDefault="00922647" w:rsidP="00457724">
      <w:pPr>
        <w:rPr>
          <w:sz w:val="28"/>
          <w:szCs w:val="28"/>
          <w:lang w:val="en-US"/>
        </w:rPr>
      </w:pPr>
      <w:r w:rsidRPr="00FA6361">
        <w:rPr>
          <w:sz w:val="28"/>
          <w:szCs w:val="28"/>
          <w:lang w:val="en-US"/>
        </w:rPr>
        <w:t>class newsController</w:t>
      </w:r>
      <w:r w:rsidRPr="00FA6361">
        <w:rPr>
          <w:sz w:val="28"/>
          <w:szCs w:val="28"/>
          <w:lang w:val="en-US"/>
        </w:rPr>
        <w:br/>
        <w:t>{</w:t>
      </w:r>
      <w:r w:rsidRPr="00FA6361">
        <w:rPr>
          <w:sz w:val="28"/>
          <w:szCs w:val="28"/>
          <w:lang w:val="en-US"/>
        </w:rPr>
        <w:br/>
        <w:t xml:space="preserve">    public function actionNews($view){</w:t>
      </w:r>
      <w:r w:rsidRPr="00FA6361">
        <w:rPr>
          <w:sz w:val="28"/>
          <w:szCs w:val="28"/>
          <w:lang w:val="en-US"/>
        </w:rPr>
        <w:br/>
        <w:t xml:space="preserve">        $page = (int)$_GET['page'];</w:t>
      </w:r>
      <w:r w:rsidRPr="00FA6361">
        <w:rPr>
          <w:sz w:val="28"/>
          <w:szCs w:val="28"/>
          <w:lang w:val="en-US"/>
        </w:rPr>
        <w:br/>
        <w:t xml:space="preserve">        $view-&gt;page = $page;</w:t>
      </w:r>
      <w:r w:rsidRPr="00FA6361">
        <w:rPr>
          <w:sz w:val="28"/>
          <w:szCs w:val="28"/>
          <w:lang w:val="en-US"/>
        </w:rPr>
        <w:br/>
        <w:t xml:space="preserve">        $view-&gt;news = news::getDataNews($page);</w:t>
      </w:r>
      <w:r w:rsidRPr="00FA6361">
        <w:rPr>
          <w:sz w:val="28"/>
          <w:szCs w:val="28"/>
          <w:lang w:val="en-US"/>
        </w:rPr>
        <w:br/>
        <w:t xml:space="preserve">        echo $view-&gt;render('news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</w:r>
      <w:r w:rsidRPr="00FA6361">
        <w:rPr>
          <w:sz w:val="28"/>
          <w:szCs w:val="28"/>
          <w:lang w:val="en-US"/>
        </w:rPr>
        <w:br/>
        <w:t xml:space="preserve">    public function actionGetArticle($view){</w:t>
      </w:r>
      <w:r w:rsidRPr="00FA6361">
        <w:rPr>
          <w:sz w:val="28"/>
          <w:szCs w:val="28"/>
          <w:lang w:val="en-US"/>
        </w:rPr>
        <w:br/>
        <w:t xml:space="preserve">        $article_id=(int)$_GET['article'];</w:t>
      </w:r>
      <w:r w:rsidRPr="00FA6361">
        <w:rPr>
          <w:sz w:val="28"/>
          <w:szCs w:val="28"/>
          <w:lang w:val="en-US"/>
        </w:rPr>
        <w:br/>
        <w:t xml:space="preserve">        $article = news::getArticle($article_id);</w:t>
      </w:r>
      <w:r w:rsidRPr="00FA6361">
        <w:rPr>
          <w:sz w:val="28"/>
          <w:szCs w:val="28"/>
          <w:lang w:val="en-US"/>
        </w:rPr>
        <w:br/>
        <w:t xml:space="preserve">        $view-&gt;article=$article;</w:t>
      </w:r>
      <w:r w:rsidRPr="00FA6361">
        <w:rPr>
          <w:sz w:val="28"/>
          <w:szCs w:val="28"/>
          <w:lang w:val="en-US"/>
        </w:rPr>
        <w:br/>
        <w:t xml:space="preserve">        echo $view-&gt;render('article.php');</w:t>
      </w:r>
      <w:r w:rsidRPr="00FA6361">
        <w:rPr>
          <w:sz w:val="28"/>
          <w:szCs w:val="28"/>
          <w:lang w:val="en-US"/>
        </w:rPr>
        <w:br/>
        <w:t xml:space="preserve">    }</w:t>
      </w:r>
      <w:r w:rsidRPr="00FA6361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данный контроллер отвечает за отображение отдельной статьи.</w:t>
      </w:r>
    </w:p>
    <w:p w:rsidR="00922647" w:rsidRDefault="00922647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Действие» </w:t>
      </w:r>
      <w:r w:rsidRPr="00922647">
        <w:rPr>
          <w:sz w:val="28"/>
          <w:szCs w:val="28"/>
        </w:rPr>
        <w:t>actionNews</w:t>
      </w:r>
      <w:r>
        <w:rPr>
          <w:sz w:val="28"/>
          <w:szCs w:val="28"/>
        </w:rPr>
        <w:t xml:space="preserve"> ожидает элемент суперглобального массива  </w:t>
      </w:r>
      <w:r w:rsidRPr="00922647">
        <w:rPr>
          <w:sz w:val="28"/>
          <w:szCs w:val="28"/>
        </w:rPr>
        <w:t>$_GET['page']</w:t>
      </w:r>
      <w:r w:rsidR="00FE3EE5">
        <w:rPr>
          <w:sz w:val="28"/>
          <w:szCs w:val="28"/>
        </w:rPr>
        <w:t xml:space="preserve"> переданный через </w:t>
      </w:r>
      <w:r w:rsidR="00FE3EE5">
        <w:rPr>
          <w:sz w:val="28"/>
          <w:szCs w:val="28"/>
          <w:lang w:val="en-US"/>
        </w:rPr>
        <w:t>URL</w:t>
      </w:r>
      <w:r w:rsidR="000D06FB">
        <w:rPr>
          <w:sz w:val="28"/>
          <w:szCs w:val="28"/>
        </w:rPr>
        <w:t>. Данный элемент является номер страницы новостей, на которой находится пользователь.</w:t>
      </w:r>
      <w:r w:rsidR="00F01BB8">
        <w:rPr>
          <w:sz w:val="28"/>
          <w:szCs w:val="28"/>
        </w:rPr>
        <w:t xml:space="preserve"> В случае его отсутствия будет считаться, что пользователь находится на первой странице.</w:t>
      </w:r>
    </w:p>
    <w:p w:rsidR="00F01BB8" w:rsidRDefault="00F01BB8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DB6261">
        <w:rPr>
          <w:sz w:val="28"/>
          <w:szCs w:val="28"/>
        </w:rPr>
        <w:t>е</w:t>
      </w:r>
      <w:r>
        <w:rPr>
          <w:sz w:val="28"/>
          <w:szCs w:val="28"/>
        </w:rPr>
        <w:t>тод модели «</w:t>
      </w:r>
      <w:r w:rsidRPr="00DB6261">
        <w:rPr>
          <w:sz w:val="28"/>
          <w:szCs w:val="28"/>
        </w:rPr>
        <w:t>News</w:t>
      </w:r>
      <w:r>
        <w:rPr>
          <w:sz w:val="28"/>
          <w:szCs w:val="28"/>
        </w:rPr>
        <w:t xml:space="preserve">» </w:t>
      </w:r>
      <w:r w:rsidRPr="00922647">
        <w:rPr>
          <w:sz w:val="28"/>
          <w:szCs w:val="28"/>
        </w:rPr>
        <w:t>getDataNews</w:t>
      </w:r>
      <w:r w:rsidR="00DB6261">
        <w:rPr>
          <w:sz w:val="28"/>
          <w:szCs w:val="28"/>
        </w:rPr>
        <w:t xml:space="preserve">, используя уже известный метод </w:t>
      </w:r>
      <w:r w:rsidR="00DB6261" w:rsidRPr="00DB6261">
        <w:rPr>
          <w:sz w:val="28"/>
          <w:szCs w:val="28"/>
        </w:rPr>
        <w:t>getNews</w:t>
      </w:r>
      <w:r w:rsidR="00DB6261">
        <w:rPr>
          <w:sz w:val="28"/>
          <w:szCs w:val="28"/>
        </w:rPr>
        <w:t>, на основе переданного значения «</w:t>
      </w:r>
      <w:r w:rsidR="00DB6261">
        <w:rPr>
          <w:sz w:val="28"/>
          <w:szCs w:val="28"/>
          <w:lang w:val="en-US"/>
        </w:rPr>
        <w:t>page</w:t>
      </w:r>
      <w:r w:rsidR="00DB6261">
        <w:rPr>
          <w:sz w:val="28"/>
          <w:szCs w:val="28"/>
        </w:rPr>
        <w:t>»</w:t>
      </w:r>
      <w:r w:rsidR="00DE340A" w:rsidRPr="00DE340A">
        <w:rPr>
          <w:sz w:val="28"/>
          <w:szCs w:val="28"/>
        </w:rPr>
        <w:t xml:space="preserve"> </w:t>
      </w:r>
      <w:r w:rsidR="00DE340A">
        <w:rPr>
          <w:sz w:val="28"/>
          <w:szCs w:val="28"/>
        </w:rPr>
        <w:t>извлекает из базы данных новости, соответствующие номеру свой страницы.</w:t>
      </w:r>
    </w:p>
    <w:p w:rsidR="00CF0942" w:rsidRPr="00F01BB8" w:rsidRDefault="00CF0942" w:rsidP="004D02CB">
      <w:pPr>
        <w:ind w:firstLine="709"/>
        <w:jc w:val="both"/>
        <w:rPr>
          <w:sz w:val="28"/>
          <w:szCs w:val="28"/>
        </w:rPr>
      </w:pPr>
    </w:p>
    <w:p w:rsidR="00F845EA" w:rsidRPr="00BA3467" w:rsidRDefault="00F845EA" w:rsidP="00241CE3">
      <w:pPr>
        <w:rPr>
          <w:sz w:val="28"/>
          <w:szCs w:val="28"/>
        </w:rPr>
      </w:pPr>
      <w:r w:rsidRPr="00241CE3">
        <w:rPr>
          <w:sz w:val="28"/>
          <w:szCs w:val="28"/>
          <w:lang w:val="en-US"/>
        </w:rPr>
        <w:t>public static function getDataNews($page)</w:t>
      </w:r>
      <w:r w:rsidRPr="00241CE3">
        <w:rPr>
          <w:sz w:val="28"/>
          <w:szCs w:val="28"/>
          <w:lang w:val="en-US"/>
        </w:rPr>
        <w:br/>
        <w:t>{</w:t>
      </w:r>
      <w:r w:rsidRPr="00241CE3">
        <w:rPr>
          <w:sz w:val="28"/>
          <w:szCs w:val="28"/>
          <w:lang w:val="en-US"/>
        </w:rPr>
        <w:br/>
        <w:t xml:space="preserve">    $count = 5;</w:t>
      </w:r>
      <w:r w:rsidRPr="00241CE3">
        <w:rPr>
          <w:sz w:val="28"/>
          <w:szCs w:val="28"/>
          <w:lang w:val="en-US"/>
        </w:rPr>
        <w:br/>
        <w:t xml:space="preserve">    $page = (int)($page - 1) * $count;</w:t>
      </w:r>
      <w:r w:rsidRPr="00241CE3">
        <w:rPr>
          <w:sz w:val="28"/>
          <w:szCs w:val="28"/>
          <w:lang w:val="en-US"/>
        </w:rPr>
        <w:br/>
        <w:t xml:space="preserve">    $newsData = self::getNews($page, $count);</w:t>
      </w:r>
      <w:r w:rsidRPr="00241CE3">
        <w:rPr>
          <w:sz w:val="28"/>
          <w:szCs w:val="28"/>
          <w:lang w:val="en-US"/>
        </w:rPr>
        <w:br/>
      </w:r>
      <w:r w:rsidRPr="00241CE3">
        <w:rPr>
          <w:sz w:val="28"/>
          <w:szCs w:val="28"/>
          <w:lang w:val="en-US"/>
        </w:rPr>
        <w:br/>
        <w:t xml:space="preserve">    $news = '';</w:t>
      </w:r>
      <w:r w:rsidRPr="00241CE3">
        <w:rPr>
          <w:sz w:val="28"/>
          <w:szCs w:val="28"/>
          <w:lang w:val="en-US"/>
        </w:rPr>
        <w:br/>
        <w:t xml:space="preserve">    for ($i = 0; $i &lt; count($newsData); $i++) {</w:t>
      </w:r>
      <w:r w:rsidRPr="00241CE3">
        <w:rPr>
          <w:sz w:val="28"/>
          <w:szCs w:val="28"/>
          <w:lang w:val="en-US"/>
        </w:rPr>
        <w:br/>
        <w:t xml:space="preserve">        $news .= "&lt;div class=\"row news_item\"&gt;</w:t>
      </w:r>
      <w:r w:rsidRPr="00241CE3">
        <w:rPr>
          <w:sz w:val="28"/>
          <w:szCs w:val="28"/>
          <w:lang w:val="en-US"/>
        </w:rPr>
        <w:br/>
        <w:t xml:space="preserve">                    &lt;div class=\"col-sm-3\"&gt;</w:t>
      </w:r>
      <w:r w:rsidRPr="00241CE3">
        <w:rPr>
          <w:sz w:val="28"/>
          <w:szCs w:val="28"/>
          <w:lang w:val="en-US"/>
        </w:rPr>
        <w:br/>
        <w:t xml:space="preserve">                        &lt;img src='" . $newsData[$i]['news_img'] . "' alt=\"...\"&gt;</w:t>
      </w:r>
      <w:r w:rsidRPr="00241CE3">
        <w:rPr>
          <w:sz w:val="28"/>
          <w:szCs w:val="28"/>
          <w:lang w:val="en-US"/>
        </w:rPr>
        <w:br/>
        <w:t xml:space="preserve">                    &lt;/div&gt;</w:t>
      </w:r>
      <w:r w:rsidRPr="00241CE3">
        <w:rPr>
          <w:sz w:val="28"/>
          <w:szCs w:val="28"/>
          <w:lang w:val="en-US"/>
        </w:rPr>
        <w:br/>
        <w:t xml:space="preserve">                    &lt;div class=\"col-sm-9\"&gt;</w:t>
      </w:r>
      <w:r w:rsidRPr="00241CE3">
        <w:rPr>
          <w:sz w:val="28"/>
          <w:szCs w:val="28"/>
          <w:lang w:val="en-US"/>
        </w:rPr>
        <w:br/>
        <w:t xml:space="preserve">                        &lt;h3&gt;&lt;a href=\"?ctrl=news&amp;action=GetArticle&amp;article=" . $newsData[$i]['id'] . "\"&gt;" . $newsData[$i]['news_header'] . "...&lt;/a&gt;</w:t>
      </w:r>
      <w:r w:rsidRPr="00241CE3">
        <w:rPr>
          <w:sz w:val="28"/>
          <w:szCs w:val="28"/>
          <w:lang w:val="en-US"/>
        </w:rPr>
        <w:br/>
        <w:t xml:space="preserve">                            &lt;small&gt;" . $newsData[$i]['news_date'] . </w:t>
      </w:r>
      <w:r w:rsidRPr="00BA3467">
        <w:rPr>
          <w:sz w:val="28"/>
          <w:szCs w:val="28"/>
        </w:rPr>
        <w:t>"&lt;/</w:t>
      </w:r>
      <w:r w:rsidRPr="00241CE3">
        <w:rPr>
          <w:sz w:val="28"/>
          <w:szCs w:val="28"/>
          <w:lang w:val="en-US"/>
        </w:rPr>
        <w:t>small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</w:r>
      <w:r w:rsidRPr="00BA3467">
        <w:rPr>
          <w:sz w:val="28"/>
          <w:szCs w:val="28"/>
        </w:rPr>
        <w:lastRenderedPageBreak/>
        <w:t xml:space="preserve">                        &lt;/</w:t>
      </w:r>
      <w:r w:rsidRPr="00241CE3">
        <w:rPr>
          <w:sz w:val="28"/>
          <w:szCs w:val="28"/>
          <w:lang w:val="en-US"/>
        </w:rPr>
        <w:t>h</w:t>
      </w:r>
      <w:r w:rsidRPr="00BA3467">
        <w:rPr>
          <w:sz w:val="28"/>
          <w:szCs w:val="28"/>
        </w:rPr>
        <w:t>3&gt;</w:t>
      </w:r>
      <w:r w:rsidRPr="00BA3467">
        <w:rPr>
          <w:sz w:val="28"/>
          <w:szCs w:val="28"/>
        </w:rPr>
        <w:br/>
        <w:t xml:space="preserve">    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</w:t>
      </w:r>
      <w:r w:rsidRPr="00BA3467">
        <w:rPr>
          <w:sz w:val="28"/>
          <w:szCs w:val="28"/>
        </w:rPr>
        <w:br/>
        <w:t xml:space="preserve">                &lt;/</w:t>
      </w:r>
      <w:r w:rsidRPr="00241CE3">
        <w:rPr>
          <w:sz w:val="28"/>
          <w:szCs w:val="28"/>
          <w:lang w:val="en-US"/>
        </w:rPr>
        <w:t>div</w:t>
      </w:r>
      <w:r w:rsidRPr="00BA3467">
        <w:rPr>
          <w:sz w:val="28"/>
          <w:szCs w:val="28"/>
        </w:rPr>
        <w:t>&gt;";</w:t>
      </w:r>
      <w:r w:rsidRPr="00BA3467">
        <w:rPr>
          <w:sz w:val="28"/>
          <w:szCs w:val="28"/>
        </w:rPr>
        <w:br/>
        <w:t xml:space="preserve">    }</w:t>
      </w:r>
      <w:r w:rsidRPr="00BA3467">
        <w:rPr>
          <w:sz w:val="28"/>
          <w:szCs w:val="28"/>
        </w:rPr>
        <w:br/>
        <w:t xml:space="preserve">    </w:t>
      </w:r>
      <w:r w:rsidRPr="00241CE3">
        <w:rPr>
          <w:sz w:val="28"/>
          <w:szCs w:val="28"/>
          <w:lang w:val="en-US"/>
        </w:rPr>
        <w:t>return</w:t>
      </w:r>
      <w:r w:rsidRPr="00BA3467">
        <w:rPr>
          <w:sz w:val="28"/>
          <w:szCs w:val="28"/>
        </w:rPr>
        <w:t xml:space="preserve"> $</w:t>
      </w:r>
      <w:r w:rsidRPr="00241CE3">
        <w:rPr>
          <w:sz w:val="28"/>
          <w:szCs w:val="28"/>
          <w:lang w:val="en-US"/>
        </w:rPr>
        <w:t>news</w:t>
      </w:r>
      <w:r w:rsidRPr="00BA3467">
        <w:rPr>
          <w:sz w:val="28"/>
          <w:szCs w:val="28"/>
        </w:rPr>
        <w:t>;</w:t>
      </w:r>
      <w:r w:rsidRPr="00BA3467">
        <w:rPr>
          <w:sz w:val="28"/>
          <w:szCs w:val="28"/>
        </w:rPr>
        <w:br/>
        <w:t>}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922647" w:rsidRDefault="00A41D7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ри помощи цикла формируется разметка заголовка каждой статьи, которая возвращается в контроллер.</w:t>
      </w:r>
    </w:p>
    <w:p w:rsidR="007B7FE3" w:rsidRDefault="007B7FE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в представление «</w:t>
      </w:r>
      <w:r>
        <w:rPr>
          <w:sz w:val="28"/>
          <w:szCs w:val="28"/>
          <w:lang w:val="en-US"/>
        </w:rPr>
        <w:t>News</w:t>
      </w:r>
      <w:r>
        <w:rPr>
          <w:sz w:val="28"/>
          <w:szCs w:val="28"/>
        </w:rPr>
        <w:t>» передаётся номер страниц</w:t>
      </w:r>
      <w:r w:rsidR="001D781D">
        <w:rPr>
          <w:sz w:val="28"/>
          <w:szCs w:val="28"/>
        </w:rPr>
        <w:t>,</w:t>
      </w:r>
      <w:r>
        <w:rPr>
          <w:sz w:val="28"/>
          <w:szCs w:val="28"/>
        </w:rPr>
        <w:t xml:space="preserve"> для создание пагинации.</w:t>
      </w:r>
    </w:p>
    <w:p w:rsidR="005553D5" w:rsidRPr="008F1308" w:rsidRDefault="005553D5" w:rsidP="008F1308">
      <w:pPr>
        <w:rPr>
          <w:sz w:val="28"/>
          <w:szCs w:val="28"/>
          <w:lang w:val="en-US"/>
        </w:rPr>
      </w:pPr>
      <w:r w:rsidRPr="008F1308">
        <w:rPr>
          <w:sz w:val="28"/>
          <w:szCs w:val="28"/>
          <w:lang w:val="en-US"/>
        </w:rPr>
        <w:t>&lt;?php require_once("/../include/header.php")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&lt;section class="content"&gt;</w:t>
      </w:r>
      <w:r w:rsidRPr="008F1308">
        <w:rPr>
          <w:sz w:val="28"/>
          <w:szCs w:val="28"/>
          <w:lang w:val="en-US"/>
        </w:rPr>
        <w:br/>
        <w:t xml:space="preserve">        &lt;? echo $news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&lt;div class="row"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    &lt;div class="col-sm-6"&gt;</w:t>
      </w:r>
      <w:r w:rsidRPr="008F1308">
        <w:rPr>
          <w:sz w:val="28"/>
          <w:szCs w:val="28"/>
          <w:lang w:val="en-US"/>
        </w:rPr>
        <w:br/>
        <w:t xml:space="preserve">                &lt;? $page = new pagination("news", 5, $page);</w:t>
      </w:r>
      <w:r w:rsidRPr="008F1308">
        <w:rPr>
          <w:sz w:val="28"/>
          <w:szCs w:val="28"/>
          <w:lang w:val="en-US"/>
        </w:rPr>
        <w:br/>
        <w:t xml:space="preserve">                $page-&gt;setTplElement("&lt;li&gt;&lt;a href=\"?ctrl=news&amp;action=News&amp;page=%s\"&gt;%s&lt;/a&gt;&lt;/li&gt;");</w:t>
      </w:r>
      <w:r w:rsidRPr="008F1308">
        <w:rPr>
          <w:sz w:val="28"/>
          <w:szCs w:val="28"/>
          <w:lang w:val="en-US"/>
        </w:rPr>
        <w:br/>
        <w:t xml:space="preserve">                $page-&gt;setTplPrevious(" 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Previous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l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  <w:t xml:space="preserve">                $page-&gt;setTplNext("&lt;li&gt;</w:t>
      </w:r>
      <w:r w:rsidRPr="008F1308">
        <w:rPr>
          <w:sz w:val="28"/>
          <w:szCs w:val="28"/>
          <w:lang w:val="en-US"/>
        </w:rPr>
        <w:br/>
        <w:t xml:space="preserve">      &lt;a href=\"?ctrl=news&amp;action=News&amp;page=%s\" aria-label=\"Next\"&gt;</w:t>
      </w:r>
      <w:r w:rsidRPr="008F1308">
        <w:rPr>
          <w:sz w:val="28"/>
          <w:szCs w:val="28"/>
          <w:lang w:val="en-US"/>
        </w:rPr>
        <w:br/>
        <w:t xml:space="preserve">        &lt;span aria-hidden=\"true\"&gt;&amp;raquo;&lt;/span&gt;</w:t>
      </w:r>
      <w:r w:rsidRPr="008F1308">
        <w:rPr>
          <w:sz w:val="28"/>
          <w:szCs w:val="28"/>
          <w:lang w:val="en-US"/>
        </w:rPr>
        <w:br/>
        <w:t xml:space="preserve">      &lt;/a&gt;</w:t>
      </w:r>
      <w:r w:rsidRPr="008F1308">
        <w:rPr>
          <w:sz w:val="28"/>
          <w:szCs w:val="28"/>
          <w:lang w:val="en-US"/>
        </w:rPr>
        <w:br/>
        <w:t xml:space="preserve">    &lt;/li&gt;");</w:t>
      </w:r>
      <w:r w:rsidRPr="008F1308">
        <w:rPr>
          <w:sz w:val="28"/>
          <w:szCs w:val="28"/>
          <w:lang w:val="en-US"/>
        </w:rPr>
        <w:br/>
      </w:r>
      <w:r w:rsidR="001D198B" w:rsidRPr="008F1308">
        <w:rPr>
          <w:sz w:val="28"/>
          <w:szCs w:val="28"/>
          <w:lang w:val="en-US"/>
        </w:rPr>
        <w:t xml:space="preserve">                $page-&gt;responsePagination(3);</w:t>
      </w:r>
      <w:r w:rsidRPr="008F1308">
        <w:rPr>
          <w:sz w:val="28"/>
          <w:szCs w:val="28"/>
          <w:lang w:val="en-US"/>
        </w:rPr>
        <w:br/>
        <w:t xml:space="preserve">                echo $page; ?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 xml:space="preserve">            &lt;/div&gt;</w:t>
      </w:r>
      <w:r w:rsidRPr="008F1308">
        <w:rPr>
          <w:sz w:val="28"/>
          <w:szCs w:val="28"/>
          <w:lang w:val="en-US"/>
        </w:rPr>
        <w:br/>
        <w:t xml:space="preserve">            &lt;div class="col-sm-3"&gt;&lt;/div&gt;</w:t>
      </w:r>
      <w:r w:rsidRPr="008F1308">
        <w:rPr>
          <w:sz w:val="28"/>
          <w:szCs w:val="28"/>
          <w:lang w:val="en-US"/>
        </w:rPr>
        <w:br/>
        <w:t xml:space="preserve">        &lt;/div&gt;</w:t>
      </w:r>
      <w:r w:rsidRPr="008F1308">
        <w:rPr>
          <w:sz w:val="28"/>
          <w:szCs w:val="28"/>
          <w:lang w:val="en-US"/>
        </w:rPr>
        <w:br/>
        <w:t xml:space="preserve">    &lt;/section&gt;</w:t>
      </w:r>
      <w:r w:rsidRPr="008F1308">
        <w:rPr>
          <w:sz w:val="28"/>
          <w:szCs w:val="28"/>
          <w:lang w:val="en-US"/>
        </w:rPr>
        <w:br/>
      </w:r>
      <w:r w:rsidRPr="008F1308">
        <w:rPr>
          <w:sz w:val="28"/>
          <w:szCs w:val="28"/>
          <w:lang w:val="en-US"/>
        </w:rPr>
        <w:br/>
        <w:t>&lt;?php require_once("/../include/footer.php"); ?&gt;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5553D5" w:rsidRPr="001D198B" w:rsidRDefault="00E429D3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араметров конструктор класса </w:t>
      </w:r>
      <w:r w:rsidRPr="005553D5">
        <w:rPr>
          <w:sz w:val="28"/>
          <w:szCs w:val="28"/>
        </w:rPr>
        <w:t>pagination</w:t>
      </w:r>
      <w:r>
        <w:rPr>
          <w:sz w:val="28"/>
          <w:szCs w:val="28"/>
        </w:rPr>
        <w:t xml:space="preserve"> принимает </w:t>
      </w:r>
      <w:r w:rsidR="008F1BE3">
        <w:rPr>
          <w:sz w:val="28"/>
          <w:szCs w:val="28"/>
        </w:rPr>
        <w:t>название таблицы базы данных, количество элементов, подлежащих подсчёту</w:t>
      </w:r>
      <w:r w:rsidR="0060778D">
        <w:rPr>
          <w:sz w:val="28"/>
          <w:szCs w:val="28"/>
        </w:rPr>
        <w:t>, и номер текущей страницы</w:t>
      </w:r>
      <w:r w:rsidR="008F1BE3">
        <w:rPr>
          <w:sz w:val="28"/>
          <w:szCs w:val="28"/>
        </w:rPr>
        <w:t>.</w:t>
      </w:r>
      <w:r w:rsidR="001D198B">
        <w:rPr>
          <w:sz w:val="28"/>
          <w:szCs w:val="28"/>
        </w:rPr>
        <w:t xml:space="preserve"> При помощи параметров </w:t>
      </w:r>
      <w:r w:rsidR="001D198B" w:rsidRPr="005553D5">
        <w:rPr>
          <w:sz w:val="28"/>
          <w:szCs w:val="28"/>
        </w:rPr>
        <w:t>setTplElement</w:t>
      </w:r>
      <w:r w:rsidR="001D198B" w:rsidRPr="001D198B">
        <w:rPr>
          <w:sz w:val="28"/>
          <w:szCs w:val="28"/>
        </w:rPr>
        <w:t xml:space="preserve"> </w:t>
      </w:r>
      <w:r w:rsidR="001D198B" w:rsidRPr="001D198B">
        <w:rPr>
          <w:sz w:val="28"/>
          <w:szCs w:val="28"/>
        </w:rPr>
        <w:lastRenderedPageBreak/>
        <w:t>мы задаём шаблон пагинации</w:t>
      </w:r>
      <w:r w:rsidR="001D198B">
        <w:rPr>
          <w:sz w:val="28"/>
          <w:szCs w:val="28"/>
        </w:rPr>
        <w:t xml:space="preserve">.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и </w:t>
      </w:r>
      <w:r w:rsidR="001D198B" w:rsidRPr="005553D5">
        <w:rPr>
          <w:sz w:val="28"/>
          <w:szCs w:val="28"/>
        </w:rPr>
        <w:t>setTplPrevious</w:t>
      </w:r>
      <w:r w:rsidR="001D198B" w:rsidRPr="001D198B">
        <w:rPr>
          <w:sz w:val="28"/>
          <w:szCs w:val="28"/>
        </w:rPr>
        <w:t xml:space="preserve"> являются шаблоном элементов «назад» и «вперёд»</w:t>
      </w:r>
      <w:r w:rsidR="001D198B">
        <w:rPr>
          <w:sz w:val="28"/>
          <w:szCs w:val="28"/>
        </w:rPr>
        <w:t xml:space="preserve">. Метод </w:t>
      </w:r>
      <w:r w:rsidR="001D198B" w:rsidRPr="001D198B">
        <w:rPr>
          <w:sz w:val="28"/>
          <w:szCs w:val="28"/>
        </w:rPr>
        <w:t>responsePagination позволяет скрывать большое количество элементов пагинации и максимально оставляет указанное количество элементов.</w:t>
      </w:r>
    </w:p>
    <w:p w:rsidR="001D781D" w:rsidRPr="00E429D3" w:rsidRDefault="001D781D" w:rsidP="004D02CB">
      <w:pPr>
        <w:ind w:firstLine="709"/>
        <w:jc w:val="both"/>
        <w:rPr>
          <w:b/>
          <w:sz w:val="28"/>
          <w:szCs w:val="28"/>
        </w:rPr>
      </w:pPr>
    </w:p>
    <w:p w:rsidR="001D781D" w:rsidRPr="00920D77" w:rsidRDefault="00834767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>3.3.3</w:t>
      </w:r>
      <w:r w:rsidR="00903F93" w:rsidRPr="00920D77">
        <w:rPr>
          <w:b/>
          <w:noProof/>
          <w:sz w:val="28"/>
          <w:szCs w:val="28"/>
        </w:rPr>
        <w:t xml:space="preserve"> </w:t>
      </w:r>
      <w:r w:rsidR="00903F93" w:rsidRPr="00920D77">
        <w:rPr>
          <w:b/>
          <w:sz w:val="28"/>
          <w:szCs w:val="28"/>
        </w:rPr>
        <w:t>Разработка страницы «Новостная статья»</w:t>
      </w:r>
    </w:p>
    <w:p w:rsidR="001D781D" w:rsidRPr="00A41D75" w:rsidRDefault="001D781D" w:rsidP="00F74D1C">
      <w:pPr>
        <w:ind w:firstLine="709"/>
        <w:jc w:val="center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0FD095" wp14:editId="14C1BC66">
            <wp:extent cx="4795927" cy="299764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08454" cy="300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F93" w:rsidRPr="00A834C7" w:rsidRDefault="00903F93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 xml:space="preserve">рисунок </w:t>
      </w:r>
      <w:r w:rsidR="00FF64ED">
        <w:rPr>
          <w:b/>
          <w:bCs/>
          <w:sz w:val="28"/>
          <w:szCs w:val="28"/>
          <w:lang w:eastAsia="ru-RU"/>
        </w:rPr>
        <w:t>32</w:t>
      </w:r>
      <w:r w:rsidRPr="00A834C7">
        <w:rPr>
          <w:b/>
          <w:bCs/>
          <w:sz w:val="28"/>
          <w:szCs w:val="28"/>
          <w:lang w:eastAsia="ru-RU"/>
        </w:rPr>
        <w:t xml:space="preserve"> – страница новостной статьи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FA3ED3" w:rsidRPr="007D3A87" w:rsidRDefault="00B1618F" w:rsidP="004D02CB">
      <w:pPr>
        <w:ind w:firstLine="709"/>
        <w:jc w:val="both"/>
        <w:rPr>
          <w:sz w:val="28"/>
          <w:szCs w:val="28"/>
        </w:rPr>
      </w:pPr>
      <w:r w:rsidRPr="00B1618F">
        <w:rPr>
          <w:sz w:val="28"/>
          <w:szCs w:val="28"/>
        </w:rPr>
        <w:t xml:space="preserve">За отображение новостной статьи </w:t>
      </w:r>
      <w:r w:rsidR="00801565" w:rsidRPr="00B1618F">
        <w:rPr>
          <w:sz w:val="28"/>
          <w:szCs w:val="28"/>
        </w:rPr>
        <w:t>ответственен</w:t>
      </w:r>
      <w:r w:rsidRPr="00B1618F">
        <w:rPr>
          <w:sz w:val="28"/>
          <w:szCs w:val="28"/>
        </w:rPr>
        <w:t xml:space="preserve"> так же «</w:t>
      </w:r>
      <w:r w:rsidRPr="00922647">
        <w:rPr>
          <w:sz w:val="28"/>
          <w:szCs w:val="28"/>
        </w:rPr>
        <w:t>newsController</w:t>
      </w:r>
      <w:r>
        <w:rPr>
          <w:sz w:val="28"/>
          <w:szCs w:val="28"/>
        </w:rPr>
        <w:t xml:space="preserve">» и «действие» </w:t>
      </w:r>
      <w:r w:rsidRPr="00922647">
        <w:rPr>
          <w:sz w:val="28"/>
          <w:szCs w:val="28"/>
        </w:rPr>
        <w:t>actionGetArticle</w:t>
      </w:r>
      <w:r>
        <w:rPr>
          <w:sz w:val="28"/>
          <w:szCs w:val="28"/>
        </w:rPr>
        <w:t>.</w:t>
      </w:r>
      <w:r w:rsidR="007D3A87">
        <w:rPr>
          <w:sz w:val="28"/>
          <w:szCs w:val="28"/>
        </w:rPr>
        <w:t xml:space="preserve"> Данный метод ожидает параметр </w:t>
      </w:r>
      <w:r w:rsidR="007D3A87" w:rsidRPr="00DC22FA">
        <w:rPr>
          <w:sz w:val="28"/>
          <w:szCs w:val="28"/>
        </w:rPr>
        <w:t>URL id</w:t>
      </w:r>
      <w:r w:rsidR="007D3A87">
        <w:rPr>
          <w:sz w:val="28"/>
          <w:szCs w:val="28"/>
        </w:rPr>
        <w:t>, по которому и осуществляется поиск в базе данных</w:t>
      </w:r>
      <w:r w:rsidR="00DC22FA">
        <w:rPr>
          <w:sz w:val="28"/>
          <w:szCs w:val="28"/>
        </w:rPr>
        <w:t xml:space="preserve">, при помощи метода </w:t>
      </w:r>
      <w:r w:rsidR="00DC22FA" w:rsidRPr="00DC22FA">
        <w:rPr>
          <w:sz w:val="28"/>
          <w:szCs w:val="28"/>
        </w:rPr>
        <w:t>getArticle</w:t>
      </w:r>
      <w:r w:rsidR="008C04A3">
        <w:rPr>
          <w:sz w:val="28"/>
          <w:szCs w:val="28"/>
        </w:rPr>
        <w:t>, модели «</w:t>
      </w:r>
      <w:r w:rsidR="008C04A3">
        <w:rPr>
          <w:sz w:val="28"/>
          <w:szCs w:val="28"/>
          <w:lang w:val="en-US"/>
        </w:rPr>
        <w:t>News</w:t>
      </w:r>
      <w:r w:rsidR="008C04A3">
        <w:rPr>
          <w:sz w:val="28"/>
          <w:szCs w:val="28"/>
        </w:rPr>
        <w:t>»</w:t>
      </w:r>
      <w:r w:rsidR="007D3A87">
        <w:rPr>
          <w:sz w:val="28"/>
          <w:szCs w:val="28"/>
        </w:rPr>
        <w:t>.</w:t>
      </w:r>
      <w:r w:rsidR="00DC22FA">
        <w:rPr>
          <w:sz w:val="28"/>
          <w:szCs w:val="28"/>
        </w:rPr>
        <w:t xml:space="preserve"> </w:t>
      </w:r>
    </w:p>
    <w:p w:rsidR="00CF0942" w:rsidRPr="00E55E67" w:rsidRDefault="005876ED" w:rsidP="00E55E67">
      <w:pPr>
        <w:rPr>
          <w:sz w:val="28"/>
          <w:szCs w:val="28"/>
          <w:lang w:val="en-US"/>
        </w:rPr>
      </w:pPr>
      <w:r w:rsidRPr="00363BC0">
        <w:rPr>
          <w:sz w:val="28"/>
          <w:szCs w:val="28"/>
          <w:lang w:val="en-US"/>
        </w:rPr>
        <w:t>public static function getArticle($id)</w:t>
      </w:r>
      <w:r w:rsidRPr="00363BC0">
        <w:rPr>
          <w:sz w:val="28"/>
          <w:szCs w:val="28"/>
          <w:lang w:val="en-US"/>
        </w:rPr>
        <w:br/>
        <w:t>{</w:t>
      </w:r>
      <w:r w:rsidRPr="00363BC0">
        <w:rPr>
          <w:sz w:val="28"/>
          <w:szCs w:val="28"/>
          <w:lang w:val="en-US"/>
        </w:rPr>
        <w:br/>
        <w:t xml:space="preserve">    $id = (int)$id;</w:t>
      </w:r>
      <w:r w:rsidRPr="00363BC0">
        <w:rPr>
          <w:sz w:val="28"/>
          <w:szCs w:val="28"/>
          <w:lang w:val="en-US"/>
        </w:rPr>
        <w:br/>
        <w:t xml:space="preserve">    db_connect::connect();</w:t>
      </w:r>
      <w:r w:rsidRPr="00363BC0">
        <w:rPr>
          <w:sz w:val="28"/>
          <w:szCs w:val="28"/>
          <w:lang w:val="en-US"/>
        </w:rPr>
        <w:br/>
        <w:t xml:space="preserve">    return R::getAll("SELECT * FROM news WHERE id=?",[$id])[0</w:t>
      </w:r>
      <w:r w:rsidR="00E55E67">
        <w:rPr>
          <w:sz w:val="28"/>
          <w:szCs w:val="28"/>
          <w:lang w:val="en-US"/>
        </w:rPr>
        <w:t>];</w:t>
      </w:r>
      <w:r w:rsidR="00E55E67">
        <w:rPr>
          <w:sz w:val="28"/>
          <w:szCs w:val="28"/>
          <w:lang w:val="en-US"/>
        </w:rPr>
        <w:br/>
        <w:t>}</w:t>
      </w:r>
    </w:p>
    <w:p w:rsidR="00E55E67" w:rsidRPr="00E55E67" w:rsidRDefault="00E55E67" w:rsidP="00E55E67">
      <w:pPr>
        <w:rPr>
          <w:sz w:val="28"/>
          <w:szCs w:val="28"/>
          <w:lang w:val="en-US"/>
        </w:rPr>
      </w:pPr>
    </w:p>
    <w:p w:rsidR="0094441F" w:rsidRDefault="00801565" w:rsidP="004D02CB">
      <w:pPr>
        <w:ind w:firstLine="709"/>
        <w:jc w:val="both"/>
        <w:rPr>
          <w:sz w:val="28"/>
          <w:szCs w:val="28"/>
        </w:rPr>
      </w:pPr>
      <w:r w:rsidRPr="00801565">
        <w:rPr>
          <w:sz w:val="28"/>
          <w:szCs w:val="28"/>
        </w:rPr>
        <w:t>Данные возвращаются в контроллер в виде ассоциативного массива</w:t>
      </w:r>
      <w:r>
        <w:rPr>
          <w:sz w:val="28"/>
          <w:szCs w:val="28"/>
        </w:rPr>
        <w:t xml:space="preserve">. </w:t>
      </w:r>
      <w:r w:rsidR="0030380C">
        <w:rPr>
          <w:sz w:val="28"/>
          <w:szCs w:val="28"/>
        </w:rPr>
        <w:t xml:space="preserve">«Представление» ожидает ассоциативный массив, под </w:t>
      </w:r>
      <w:r w:rsidR="00D91E34">
        <w:rPr>
          <w:sz w:val="28"/>
          <w:szCs w:val="28"/>
        </w:rPr>
        <w:t>такими</w:t>
      </w:r>
      <w:r w:rsidR="0030380C">
        <w:rPr>
          <w:sz w:val="28"/>
          <w:szCs w:val="28"/>
        </w:rPr>
        <w:t xml:space="preserve"> же именами, что и элементы столбцы базы данных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801565" w:rsidRPr="00CB34FE" w:rsidRDefault="00801565" w:rsidP="00CB34FE">
      <w:pPr>
        <w:rPr>
          <w:sz w:val="28"/>
          <w:szCs w:val="28"/>
          <w:lang w:val="en-US"/>
        </w:rPr>
      </w:pPr>
      <w:r w:rsidRPr="00CB34FE">
        <w:rPr>
          <w:sz w:val="28"/>
          <w:szCs w:val="28"/>
          <w:lang w:val="en-US"/>
        </w:rPr>
        <w:t>require_once(__DIR__."/../include/header.php"); ?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>&lt;!-- autorisation --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 xml:space="preserve">    &lt;div class="row"&gt;</w:t>
      </w:r>
      <w:r w:rsidRPr="00CB34FE">
        <w:rPr>
          <w:sz w:val="28"/>
          <w:szCs w:val="28"/>
          <w:lang w:val="en-US"/>
        </w:rPr>
        <w:br/>
        <w:t xml:space="preserve">        &lt;div class="col-sm-12"&gt;</w:t>
      </w:r>
      <w:r w:rsidRPr="00CB34FE">
        <w:rPr>
          <w:sz w:val="28"/>
          <w:szCs w:val="28"/>
          <w:lang w:val="en-US"/>
        </w:rPr>
        <w:br/>
        <w:t xml:space="preserve">            &lt;h2&gt;&lt;? echo $article['news_header'] ?&gt;&lt;/h2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lastRenderedPageBreak/>
        <w:t xml:space="preserve">            &lt;img src="../../&lt;?php echo $article['news_img'] ?&gt;"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 xml:space="preserve">            &lt;p&gt;&lt;? echo $article['news_body'] ?&gt;&lt;/p&gt;</w:t>
      </w:r>
      <w:r w:rsidRPr="00CB34FE">
        <w:rPr>
          <w:sz w:val="28"/>
          <w:szCs w:val="28"/>
          <w:lang w:val="en-US"/>
        </w:rPr>
        <w:br/>
        <w:t xml:space="preserve">            &lt;label&gt;&lt;? echo $article['news_date'] ?&gt;&lt;/label&gt;</w:t>
      </w:r>
      <w:r w:rsidRPr="00CB34FE">
        <w:rPr>
          <w:sz w:val="28"/>
          <w:szCs w:val="28"/>
          <w:lang w:val="en-US"/>
        </w:rPr>
        <w:br/>
        <w:t xml:space="preserve">        &lt;/div&gt;</w:t>
      </w:r>
      <w:r w:rsidRPr="00CB34FE">
        <w:rPr>
          <w:sz w:val="28"/>
          <w:szCs w:val="28"/>
          <w:lang w:val="en-US"/>
        </w:rPr>
        <w:br/>
        <w:t xml:space="preserve">    &lt;/div&gt;</w:t>
      </w:r>
      <w:r w:rsidRPr="00CB34FE">
        <w:rPr>
          <w:sz w:val="28"/>
          <w:szCs w:val="28"/>
          <w:lang w:val="en-US"/>
        </w:rPr>
        <w:br/>
      </w:r>
      <w:r w:rsidRPr="00CB34FE">
        <w:rPr>
          <w:sz w:val="28"/>
          <w:szCs w:val="28"/>
          <w:lang w:val="en-US"/>
        </w:rPr>
        <w:br/>
        <w:t>&lt;?php require_once(__DIR__."/../include/footer.php"); ?&gt;</w:t>
      </w:r>
    </w:p>
    <w:p w:rsidR="00CF0942" w:rsidRPr="00BA3467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944BA3" w:rsidRPr="00920D77" w:rsidRDefault="00920D77" w:rsidP="004D02CB">
      <w:pPr>
        <w:ind w:firstLine="709"/>
        <w:jc w:val="both"/>
        <w:rPr>
          <w:b/>
          <w:sz w:val="28"/>
          <w:szCs w:val="28"/>
        </w:rPr>
      </w:pPr>
      <w:r w:rsidRPr="00920D77">
        <w:rPr>
          <w:b/>
          <w:noProof/>
          <w:sz w:val="28"/>
          <w:szCs w:val="28"/>
        </w:rPr>
        <w:t>3.3.4</w:t>
      </w:r>
      <w:r w:rsidR="00BE51AA" w:rsidRPr="00920D77">
        <w:rPr>
          <w:b/>
          <w:noProof/>
          <w:sz w:val="28"/>
          <w:szCs w:val="28"/>
        </w:rPr>
        <w:t xml:space="preserve"> </w:t>
      </w:r>
      <w:r w:rsidR="00BE51AA" w:rsidRPr="00920D77">
        <w:rPr>
          <w:b/>
          <w:sz w:val="28"/>
          <w:szCs w:val="28"/>
        </w:rPr>
        <w:t>Разработка страницы «</w:t>
      </w:r>
      <w:r w:rsidR="00FF1D4B" w:rsidRPr="00920D77">
        <w:rPr>
          <w:b/>
          <w:sz w:val="28"/>
          <w:szCs w:val="28"/>
        </w:rPr>
        <w:t>Каталог</w:t>
      </w:r>
      <w:r w:rsidR="004E3802" w:rsidRPr="00920D77">
        <w:rPr>
          <w:b/>
          <w:sz w:val="28"/>
          <w:szCs w:val="28"/>
        </w:rPr>
        <w:t xml:space="preserve"> у</w:t>
      </w:r>
      <w:r w:rsidR="00BE51AA" w:rsidRPr="00920D77">
        <w:rPr>
          <w:b/>
          <w:sz w:val="28"/>
          <w:szCs w:val="28"/>
        </w:rPr>
        <w:t>чебного материала»</w:t>
      </w:r>
    </w:p>
    <w:p w:rsidR="00BE51AA" w:rsidRDefault="00BE51AA" w:rsidP="004D02CB">
      <w:pPr>
        <w:ind w:firstLine="709"/>
        <w:jc w:val="both"/>
        <w:rPr>
          <w:sz w:val="28"/>
          <w:szCs w:val="28"/>
        </w:rPr>
      </w:pPr>
    </w:p>
    <w:p w:rsidR="00CF0942" w:rsidRDefault="00944BA3" w:rsidP="007B1C8D">
      <w:pPr>
        <w:ind w:firstLine="709"/>
        <w:jc w:val="center"/>
        <w:rPr>
          <w:rFonts w:asciiTheme="majorHAnsi" w:hAnsiTheme="majorHAnsi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6765477B" wp14:editId="33741CE4">
            <wp:extent cx="4731027" cy="29570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730692" cy="295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A" w:rsidRPr="00A834C7" w:rsidRDefault="00BE51AA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F07B4B">
        <w:rPr>
          <w:b/>
          <w:bCs/>
          <w:sz w:val="28"/>
          <w:szCs w:val="28"/>
          <w:lang w:eastAsia="ru-RU"/>
        </w:rPr>
        <w:t xml:space="preserve"> 33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4E3802" w:rsidRPr="00A834C7">
        <w:rPr>
          <w:b/>
          <w:bCs/>
          <w:sz w:val="28"/>
          <w:szCs w:val="28"/>
          <w:lang w:eastAsia="ru-RU"/>
        </w:rPr>
        <w:t xml:space="preserve">страница </w:t>
      </w:r>
      <w:r w:rsidR="00E147DC" w:rsidRPr="00A834C7">
        <w:rPr>
          <w:b/>
          <w:bCs/>
          <w:sz w:val="28"/>
          <w:szCs w:val="28"/>
          <w:lang w:eastAsia="ru-RU"/>
        </w:rPr>
        <w:t>каталога</w:t>
      </w:r>
      <w:r w:rsidR="004E3802" w:rsidRPr="00A834C7">
        <w:rPr>
          <w:b/>
          <w:bCs/>
          <w:sz w:val="28"/>
          <w:szCs w:val="28"/>
          <w:lang w:eastAsia="ru-RU"/>
        </w:rPr>
        <w:t xml:space="preserve"> учебного материала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5E5377" w:rsidRDefault="001B01D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й странице, пользователь может увидеть весь учебный материал, который имеется в наличии на сайте.</w:t>
      </w:r>
      <w:r w:rsidR="005E5377">
        <w:rPr>
          <w:sz w:val="28"/>
          <w:szCs w:val="28"/>
        </w:rPr>
        <w:t xml:space="preserve"> Вне зависимости, какой тип учебного материала выбрал пользователь, управляет отображением данных один контроллер – </w:t>
      </w:r>
      <w:r w:rsidR="005E5377" w:rsidRPr="005E5377">
        <w:rPr>
          <w:sz w:val="28"/>
          <w:szCs w:val="28"/>
        </w:rPr>
        <w:t>wisdomController</w:t>
      </w:r>
      <w:r w:rsidR="00DA00AB">
        <w:rPr>
          <w:sz w:val="28"/>
          <w:szCs w:val="28"/>
        </w:rPr>
        <w:t xml:space="preserve"> и метод </w:t>
      </w:r>
      <w:r w:rsidR="00DA00AB" w:rsidRPr="00B31AF5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 xml:space="preserve">. Так же данный контроллер, </w:t>
      </w:r>
      <w:r w:rsidR="005E5377">
        <w:rPr>
          <w:sz w:val="28"/>
          <w:szCs w:val="28"/>
        </w:rPr>
        <w:t>отвечает за отображение персональной страницы учебного материала.</w:t>
      </w:r>
    </w:p>
    <w:p w:rsidR="00CF0942" w:rsidRPr="005E5377" w:rsidRDefault="00CF0942" w:rsidP="004D02CB">
      <w:pPr>
        <w:ind w:firstLine="709"/>
        <w:jc w:val="both"/>
        <w:rPr>
          <w:sz w:val="28"/>
          <w:szCs w:val="28"/>
        </w:rPr>
      </w:pPr>
    </w:p>
    <w:p w:rsidR="00B31AF5" w:rsidRPr="00E6231E" w:rsidRDefault="00B31AF5" w:rsidP="00E6231E">
      <w:pPr>
        <w:rPr>
          <w:sz w:val="28"/>
          <w:szCs w:val="28"/>
          <w:lang w:val="en-US"/>
        </w:rPr>
      </w:pPr>
      <w:r w:rsidRPr="00E6231E">
        <w:rPr>
          <w:sz w:val="28"/>
          <w:szCs w:val="28"/>
          <w:lang w:val="en-US"/>
        </w:rPr>
        <w:t>class wisdomController</w:t>
      </w:r>
      <w:r w:rsidRPr="00E6231E">
        <w:rPr>
          <w:sz w:val="28"/>
          <w:szCs w:val="28"/>
          <w:lang w:val="en-US"/>
        </w:rPr>
        <w:br/>
        <w:t>{</w:t>
      </w:r>
      <w:r w:rsidRPr="00E6231E">
        <w:rPr>
          <w:sz w:val="28"/>
          <w:szCs w:val="28"/>
          <w:lang w:val="en-US"/>
        </w:rPr>
        <w:br/>
        <w:t xml:space="preserve">    private $table = 'information'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WisdomType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wisdomData[] = $_GET['type'];</w:t>
      </w:r>
      <w:r w:rsidRPr="00E6231E">
        <w:rPr>
          <w:sz w:val="28"/>
          <w:szCs w:val="28"/>
          <w:lang w:val="en-US"/>
        </w:rPr>
        <w:br/>
        <w:t xml:space="preserve">        $wisdomData[] = $_GET['subtype'];</w:t>
      </w:r>
      <w:r w:rsidRPr="00E6231E">
        <w:rPr>
          <w:sz w:val="28"/>
          <w:szCs w:val="28"/>
          <w:lang w:val="en-US"/>
        </w:rPr>
        <w:br/>
        <w:t xml:space="preserve">        $wisdomData[] = $_GET['category'];</w:t>
      </w:r>
      <w:r w:rsidRPr="00E6231E">
        <w:rPr>
          <w:sz w:val="28"/>
          <w:szCs w:val="28"/>
          <w:lang w:val="en-US"/>
        </w:rPr>
        <w:br/>
        <w:t xml:space="preserve">        if ($_GET['category']) $this-&gt;table = 'category';</w:t>
      </w:r>
      <w:r w:rsidRPr="00E6231E">
        <w:rPr>
          <w:sz w:val="28"/>
          <w:szCs w:val="28"/>
          <w:lang w:val="en-US"/>
        </w:rPr>
        <w:br/>
        <w:t xml:space="preserve">        $wisdomData[] = $_GET['subcategory'];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lastRenderedPageBreak/>
        <w:br/>
        <w:t xml:space="preserve">        $view-&gt;type = $_GET['type'];</w:t>
      </w:r>
      <w:r w:rsidRPr="00E6231E">
        <w:rPr>
          <w:sz w:val="28"/>
          <w:szCs w:val="28"/>
          <w:lang w:val="en-US"/>
        </w:rPr>
        <w:br/>
        <w:t xml:space="preserve">        $view-&gt;table = $this-&gt;table;</w:t>
      </w:r>
      <w:r w:rsidRPr="00E6231E">
        <w:rPr>
          <w:sz w:val="28"/>
          <w:szCs w:val="28"/>
          <w:lang w:val="en-US"/>
        </w:rPr>
        <w:br/>
        <w:t xml:space="preserve">        $view-&gt;page = (int)$_GET['page'];</w:t>
      </w:r>
      <w:r w:rsidRPr="00E6231E">
        <w:rPr>
          <w:sz w:val="28"/>
          <w:szCs w:val="28"/>
          <w:lang w:val="en-US"/>
        </w:rPr>
        <w:br/>
        <w:t xml:space="preserve">        $view-&gt;categoryList = categoryList::categorMenu($wisdomData, $view-&gt;page);</w:t>
      </w:r>
      <w:r w:rsidRPr="00E6231E">
        <w:rPr>
          <w:sz w:val="28"/>
          <w:szCs w:val="28"/>
          <w:lang w:val="en-US"/>
        </w:rPr>
        <w:br/>
        <w:t xml:space="preserve">        $view-&gt;wisdom = wisdom::getWisdomByType($wisdomData, categoryList::$wisdomArray, $view-&gt;page, $view-&gt;count_information);</w:t>
      </w:r>
      <w:r w:rsidRPr="00E6231E">
        <w:rPr>
          <w:sz w:val="28"/>
          <w:szCs w:val="28"/>
          <w:lang w:val="en-US"/>
        </w:rPr>
        <w:br/>
        <w:t xml:space="preserve">        $view-&gt;count_data = wisdom::$count_data;</w:t>
      </w:r>
      <w:r w:rsidRPr="00E6231E">
        <w:rPr>
          <w:sz w:val="28"/>
          <w:szCs w:val="28"/>
          <w:lang w:val="en-US"/>
        </w:rPr>
        <w:br/>
        <w:t xml:space="preserve">        $view-&gt;path = wisdom::$path;</w:t>
      </w:r>
      <w:r w:rsidRPr="00E6231E">
        <w:rPr>
          <w:sz w:val="28"/>
          <w:szCs w:val="28"/>
          <w:lang w:val="en-US"/>
        </w:rPr>
        <w:br/>
        <w:t xml:space="preserve">        echo $view-&gt;render('wisdom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</w:r>
      <w:r w:rsidRPr="00E6231E">
        <w:rPr>
          <w:sz w:val="28"/>
          <w:szCs w:val="28"/>
          <w:lang w:val="en-US"/>
        </w:rPr>
        <w:br/>
        <w:t xml:space="preserve">    public function actionGetWisdomById($view)</w:t>
      </w:r>
      <w:r w:rsidRPr="00E6231E">
        <w:rPr>
          <w:sz w:val="28"/>
          <w:szCs w:val="28"/>
          <w:lang w:val="en-US"/>
        </w:rPr>
        <w:br/>
        <w:t xml:space="preserve">    {</w:t>
      </w:r>
      <w:r w:rsidRPr="00E6231E">
        <w:rPr>
          <w:sz w:val="28"/>
          <w:szCs w:val="28"/>
          <w:lang w:val="en-US"/>
        </w:rPr>
        <w:br/>
        <w:t xml:space="preserve">        $id = (int)$_GET['id'];</w:t>
      </w:r>
      <w:r w:rsidRPr="00E6231E">
        <w:rPr>
          <w:sz w:val="28"/>
          <w:szCs w:val="28"/>
          <w:lang w:val="en-US"/>
        </w:rPr>
        <w:br/>
        <w:t xml:space="preserve">        $view-&gt;id = $id;</w:t>
      </w:r>
      <w:r w:rsidRPr="00E6231E">
        <w:rPr>
          <w:sz w:val="28"/>
          <w:szCs w:val="28"/>
          <w:lang w:val="en-US"/>
        </w:rPr>
        <w:br/>
        <w:t xml:space="preserve">        $view-&gt;data = wisdom::getWisdom($id);</w:t>
      </w:r>
      <w:r w:rsidRPr="00E6231E">
        <w:rPr>
          <w:sz w:val="28"/>
          <w:szCs w:val="28"/>
          <w:lang w:val="en-US"/>
        </w:rPr>
        <w:br/>
        <w:t xml:space="preserve">        echo $view-&gt;render('wisdomId.php');</w:t>
      </w:r>
      <w:r w:rsidRPr="00E6231E">
        <w:rPr>
          <w:sz w:val="28"/>
          <w:szCs w:val="28"/>
          <w:lang w:val="en-US"/>
        </w:rPr>
        <w:br/>
        <w:t xml:space="preserve">    }</w:t>
      </w:r>
      <w:r w:rsidRPr="00E6231E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944BA3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="00DD3DCA">
        <w:rPr>
          <w:sz w:val="28"/>
          <w:szCs w:val="28"/>
        </w:rPr>
        <w:t xml:space="preserve"> «</w:t>
      </w:r>
      <w:r w:rsidR="00DD3DCA" w:rsidRPr="00DD3DCA">
        <w:rPr>
          <w:sz w:val="28"/>
          <w:szCs w:val="28"/>
        </w:rPr>
        <w:t>actionWisdomType</w:t>
      </w:r>
      <w:r w:rsidR="00DD3DCA">
        <w:rPr>
          <w:sz w:val="28"/>
          <w:szCs w:val="28"/>
        </w:rPr>
        <w:t>»</w:t>
      </w:r>
      <w:r>
        <w:rPr>
          <w:sz w:val="28"/>
          <w:szCs w:val="28"/>
        </w:rPr>
        <w:t xml:space="preserve"> ожидает 4 параметра: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типа учебного материала</w:t>
      </w:r>
      <w:r w:rsidR="00C3627E">
        <w:rPr>
          <w:sz w:val="28"/>
          <w:szCs w:val="28"/>
        </w:rPr>
        <w:t xml:space="preserve">. Данный параметр </w:t>
      </w:r>
      <w:r w:rsidR="00C3627E">
        <w:rPr>
          <w:sz w:val="28"/>
          <w:szCs w:val="28"/>
          <w:lang w:val="en-US"/>
        </w:rPr>
        <w:t>URL</w:t>
      </w:r>
      <w:r w:rsidR="00C3627E" w:rsidRPr="00B55AF0">
        <w:rPr>
          <w:sz w:val="28"/>
          <w:szCs w:val="28"/>
        </w:rPr>
        <w:t xml:space="preserve"> </w:t>
      </w:r>
      <w:r w:rsidR="00B55AF0">
        <w:rPr>
          <w:sz w:val="28"/>
          <w:szCs w:val="28"/>
        </w:rPr>
        <w:t>является обязательным.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типа учебного материала (не обязательный)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категории учебного материала (не обязательный)</w:t>
      </w:r>
    </w:p>
    <w:p w:rsidR="0003548D" w:rsidRDefault="0003548D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убкатегории учебного материала (не обязательный)</w:t>
      </w:r>
    </w:p>
    <w:p w:rsidR="00E63431" w:rsidRDefault="00E63431" w:rsidP="004D02CB">
      <w:pPr>
        <w:pStyle w:val="a5"/>
        <w:numPr>
          <w:ilvl w:val="0"/>
          <w:numId w:val="58"/>
        </w:numPr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Номер страницы пагинации</w:t>
      </w:r>
    </w:p>
    <w:p w:rsidR="00CE2E1A" w:rsidRPr="00CE2E1A" w:rsidRDefault="00CE2E1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одного из</w:t>
      </w:r>
      <w:r w:rsidR="007B469B">
        <w:rPr>
          <w:sz w:val="28"/>
          <w:szCs w:val="28"/>
        </w:rPr>
        <w:t xml:space="preserve"> параметров требует наличие предыдущего</w:t>
      </w:r>
      <w:r>
        <w:rPr>
          <w:sz w:val="28"/>
          <w:szCs w:val="28"/>
        </w:rPr>
        <w:t>.</w:t>
      </w:r>
    </w:p>
    <w:p w:rsidR="00DD3DCA" w:rsidRDefault="0003548D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 учебного материала сохраняется в свойство </w:t>
      </w:r>
      <w:r w:rsidRPr="0003548D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table</w:t>
      </w:r>
      <w:r>
        <w:rPr>
          <w:sz w:val="28"/>
          <w:szCs w:val="28"/>
        </w:rPr>
        <w:t xml:space="preserve"> и передаётся в «представление». Далее вызывается метод модели </w:t>
      </w:r>
      <w:r w:rsidR="00E63431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categoryList</w:t>
      </w:r>
      <w:r w:rsidR="00E63431">
        <w:rPr>
          <w:sz w:val="28"/>
          <w:szCs w:val="28"/>
        </w:rPr>
        <w:t>»</w:t>
      </w:r>
      <w:r w:rsidRPr="008F1B53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ategorMenu</w:t>
      </w:r>
      <w:r>
        <w:rPr>
          <w:sz w:val="28"/>
          <w:szCs w:val="28"/>
        </w:rPr>
        <w:t>. Данный метод возвращает меню категорий.</w:t>
      </w:r>
      <w:r w:rsidR="00E3646A">
        <w:rPr>
          <w:sz w:val="28"/>
          <w:szCs w:val="28"/>
        </w:rPr>
        <w:t xml:space="preserve"> </w:t>
      </w:r>
      <w:r w:rsidR="00DD3DCA">
        <w:rPr>
          <w:sz w:val="28"/>
          <w:szCs w:val="28"/>
        </w:rPr>
        <w:t>Получая номер корневого элемента (тип образования), в результате работы циклов извлекаются из базы дочерние элементы (субтипы, категории, субкатегории).</w:t>
      </w:r>
    </w:p>
    <w:p w:rsidR="00DD3DCA" w:rsidRDefault="00DD3DC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данный метод сохраняет полученные виды учебного материала, для дальнейшего использования в свойстве </w:t>
      </w:r>
      <w:r w:rsidRPr="00DD3DCA">
        <w:rPr>
          <w:sz w:val="28"/>
          <w:szCs w:val="28"/>
        </w:rPr>
        <w:t>$wisdomArray</w:t>
      </w:r>
      <w:r>
        <w:rPr>
          <w:sz w:val="28"/>
          <w:szCs w:val="28"/>
        </w:rPr>
        <w:t xml:space="preserve">, а полученную разметку </w:t>
      </w:r>
      <w:r w:rsidRPr="00DD3DCA">
        <w:rPr>
          <w:sz w:val="28"/>
          <w:szCs w:val="28"/>
        </w:rPr>
        <w:t xml:space="preserve">HTML </w:t>
      </w:r>
      <w:r>
        <w:rPr>
          <w:sz w:val="28"/>
          <w:szCs w:val="28"/>
        </w:rPr>
        <w:t xml:space="preserve">в свойстве </w:t>
      </w:r>
      <w:r w:rsidRPr="00DD3DCA">
        <w:rPr>
          <w:sz w:val="28"/>
          <w:szCs w:val="28"/>
        </w:rPr>
        <w:t>$information_count</w:t>
      </w:r>
      <w:r>
        <w:rPr>
          <w:sz w:val="28"/>
          <w:szCs w:val="28"/>
        </w:rPr>
        <w:t>.</w:t>
      </w:r>
    </w:p>
    <w:p w:rsidR="00CF0942" w:rsidRPr="00DD3DCA" w:rsidRDefault="00CF0942" w:rsidP="004D02CB">
      <w:pPr>
        <w:ind w:firstLine="709"/>
        <w:jc w:val="both"/>
        <w:rPr>
          <w:sz w:val="28"/>
          <w:szCs w:val="28"/>
        </w:rPr>
      </w:pPr>
    </w:p>
    <w:p w:rsidR="00844A6B" w:rsidRPr="00B046A6" w:rsidRDefault="00844A6B" w:rsidP="00B046A6">
      <w:pPr>
        <w:rPr>
          <w:sz w:val="28"/>
          <w:szCs w:val="28"/>
          <w:lang w:val="en-US"/>
        </w:rPr>
      </w:pPr>
      <w:r w:rsidRPr="00B046A6">
        <w:rPr>
          <w:sz w:val="28"/>
          <w:szCs w:val="28"/>
          <w:lang w:val="en-US"/>
        </w:rPr>
        <w:t>class categoryList</w:t>
      </w:r>
      <w:r w:rsidRPr="00B046A6">
        <w:rPr>
          <w:sz w:val="28"/>
          <w:szCs w:val="28"/>
          <w:lang w:val="en-US"/>
        </w:rPr>
        <w:br/>
        <w:t>{</w:t>
      </w:r>
      <w:r w:rsidRPr="00B046A6">
        <w:rPr>
          <w:sz w:val="28"/>
          <w:szCs w:val="28"/>
          <w:lang w:val="en-US"/>
        </w:rPr>
        <w:br/>
        <w:t xml:space="preserve">    static public $information_count=0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static public $wisdomArray = []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lastRenderedPageBreak/>
        <w:t xml:space="preserve">    static function categorMenu($array,$page=1)</w:t>
      </w:r>
      <w:r w:rsidRPr="00B046A6">
        <w:rPr>
          <w:sz w:val="28"/>
          <w:szCs w:val="28"/>
          <w:lang w:val="en-US"/>
        </w:rPr>
        <w:br/>
        <w:t xml:space="preserve">    {</w:t>
      </w:r>
      <w:r w:rsidRPr="00B046A6">
        <w:rPr>
          <w:sz w:val="28"/>
          <w:szCs w:val="28"/>
          <w:lang w:val="en-US"/>
        </w:rPr>
        <w:br/>
        <w:t xml:space="preserve">        $open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db_connect::connect()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data = R::load('type', $array[0]);</w:t>
      </w:r>
      <w:r w:rsidRPr="00B046A6">
        <w:rPr>
          <w:sz w:val="28"/>
          <w:szCs w:val="28"/>
          <w:lang w:val="en-US"/>
        </w:rPr>
        <w:br/>
        <w:t xml:space="preserve">        $item = ''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if (!$array[1]) {</w:t>
      </w:r>
      <w:r w:rsidRPr="00B046A6">
        <w:rPr>
          <w:sz w:val="28"/>
          <w:szCs w:val="28"/>
          <w:lang w:val="en-US"/>
        </w:rPr>
        <w:br/>
        <w:t xml:space="preserve">            $item = $data-&gt;ownType;</w:t>
      </w:r>
      <w:r w:rsidRPr="00B046A6">
        <w:rPr>
          <w:sz w:val="28"/>
          <w:szCs w:val="28"/>
          <w:lang w:val="en-US"/>
        </w:rPr>
        <w:br/>
        <w:t xml:space="preserve">        } else {</w:t>
      </w:r>
      <w:r w:rsidRPr="00B046A6">
        <w:rPr>
          <w:sz w:val="28"/>
          <w:szCs w:val="28"/>
          <w:lang w:val="en-US"/>
        </w:rPr>
        <w:br/>
        <w:t xml:space="preserve">            $item = $data-&gt;withCondition('id = :id', ["id" =&gt; $array[1]])-&gt;ownType;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$out = "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foreach ($item as $i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$i_count = 0;</w:t>
      </w:r>
      <w:r w:rsidRPr="00B046A6">
        <w:rPr>
          <w:sz w:val="28"/>
          <w:szCs w:val="28"/>
          <w:lang w:val="en-US"/>
        </w:rPr>
        <w:br/>
        <w:t xml:space="preserve">            if (!$array[2]) {</w:t>
      </w:r>
      <w:r w:rsidRPr="00B046A6">
        <w:rPr>
          <w:sz w:val="28"/>
          <w:szCs w:val="28"/>
          <w:lang w:val="en-US"/>
        </w:rPr>
        <w:br/>
        <w:t xml:space="preserve">                $j = $i-&gt;ownCategoryList;</w:t>
      </w:r>
      <w:r w:rsidRPr="00B046A6">
        <w:rPr>
          <w:sz w:val="28"/>
          <w:szCs w:val="28"/>
          <w:lang w:val="en-US"/>
        </w:rPr>
        <w:br/>
        <w:t xml:space="preserve">            } else {</w:t>
      </w:r>
      <w:r w:rsidRPr="00B046A6">
        <w:rPr>
          <w:sz w:val="28"/>
          <w:szCs w:val="28"/>
          <w:lang w:val="en-US"/>
        </w:rPr>
        <w:br/>
        <w:t xml:space="preserve">                $j = $i-&gt;withCondition('category.id = ? LIMIT 0,3', [$array[2]])-&gt;ownCategoryList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    foreach ($j as $v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$v_count = 0;</w:t>
      </w:r>
      <w:r w:rsidRPr="00B046A6">
        <w:rPr>
          <w:sz w:val="28"/>
          <w:szCs w:val="28"/>
          <w:lang w:val="en-US"/>
        </w:rPr>
        <w:br/>
        <w:t xml:space="preserve">                foreach ($v-&gt;ownCategory as $o) {</w:t>
      </w:r>
      <w:r w:rsidRPr="00B046A6">
        <w:rPr>
          <w:sz w:val="28"/>
          <w:szCs w:val="28"/>
          <w:lang w:val="en-US"/>
        </w:rPr>
        <w:br/>
        <w:t xml:space="preserve">                    if (!$v_count &amp;&amp; $o-&gt;name) {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$v_count = 1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    if ($v-&gt;id == $array[2]) $open = "open";</w:t>
      </w:r>
      <w:r w:rsidRPr="00B046A6">
        <w:rPr>
          <w:sz w:val="28"/>
          <w:szCs w:val="28"/>
          <w:lang w:val="en-US"/>
        </w:rPr>
        <w:br/>
        <w:t xml:space="preserve">                        if (!$i_count) {</w:t>
      </w:r>
      <w:r w:rsidRPr="00B046A6">
        <w:rPr>
          <w:sz w:val="28"/>
          <w:szCs w:val="28"/>
          <w:lang w:val="en-US"/>
        </w:rPr>
        <w:br/>
        <w:t xml:space="preserve">                            $i_count = 1;</w:t>
      </w:r>
      <w:r w:rsidRPr="00B046A6">
        <w:rPr>
          <w:sz w:val="28"/>
          <w:szCs w:val="28"/>
          <w:lang w:val="en-US"/>
        </w:rPr>
        <w:br/>
        <w:t xml:space="preserve">                            $out .= "&lt;h4&gt;" . $i-&gt;name . "&lt;/h4&gt;";</w:t>
      </w:r>
      <w:r w:rsidRPr="00B046A6">
        <w:rPr>
          <w:sz w:val="28"/>
          <w:szCs w:val="28"/>
          <w:lang w:val="en-US"/>
        </w:rPr>
        <w:br/>
        <w:t xml:space="preserve">                        }</w:t>
      </w:r>
      <w:r w:rsidRPr="00B046A6">
        <w:rPr>
          <w:sz w:val="28"/>
          <w:szCs w:val="28"/>
          <w:lang w:val="en-US"/>
        </w:rPr>
        <w:br/>
        <w:t xml:space="preserve">                        $out .= "&lt;div class=\"dropdown $open\"&gt;</w:t>
      </w:r>
      <w:r w:rsidRPr="00B046A6">
        <w:rPr>
          <w:sz w:val="28"/>
          <w:szCs w:val="28"/>
          <w:lang w:val="en-US"/>
        </w:rPr>
        <w:br/>
        <w:t xml:space="preserve">  &lt;button class=\"btn btn-default btn-block dropdown-toggle\" type=\"button\" id=\"dropdownMenu1\" data-toggle=\"tooltip\"</w:t>
      </w:r>
      <w:r w:rsidRPr="00B046A6">
        <w:rPr>
          <w:sz w:val="28"/>
          <w:szCs w:val="28"/>
          <w:lang w:val="en-US"/>
        </w:rPr>
        <w:br/>
        <w:t xml:space="preserve">  aria-haspopup=\"true\" aria-expanded=\"true\"&gt;</w:t>
      </w:r>
      <w:r w:rsidRPr="00B046A6">
        <w:rPr>
          <w:sz w:val="28"/>
          <w:szCs w:val="28"/>
          <w:lang w:val="en-US"/>
        </w:rPr>
        <w:br/>
        <w:t xml:space="preserve">  &lt;a href='?ctrl=wisdom&amp;action=WisdomType&amp;type=".$data-&gt;id."&amp;subtype=".$i-</w:t>
      </w:r>
      <w:r w:rsidRPr="00B046A6">
        <w:rPr>
          <w:sz w:val="28"/>
          <w:szCs w:val="28"/>
          <w:lang w:val="en-US"/>
        </w:rPr>
        <w:lastRenderedPageBreak/>
        <w:t>&gt;id."&amp;category=" . $v-&gt;id . "&amp;page=1'&gt;" . $v-&gt;name . "&lt;span class=\"caret\"&gt;&lt;/span&gt;&lt;/a&gt;&lt;/button&gt;</w:t>
      </w:r>
      <w:r w:rsidRPr="00B046A6">
        <w:rPr>
          <w:sz w:val="28"/>
          <w:szCs w:val="28"/>
          <w:lang w:val="en-US"/>
        </w:rPr>
        <w:br/>
        <w:t xml:space="preserve">  &lt;ul class=\"dropdown-menu\" aria-labelledby=\"dropdownMenu1\"&gt;";</w:t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    if ($o-&gt;name) {</w:t>
      </w:r>
      <w:r w:rsidRPr="00B046A6">
        <w:rPr>
          <w:sz w:val="28"/>
          <w:szCs w:val="28"/>
          <w:lang w:val="en-US"/>
        </w:rPr>
        <w:br/>
        <w:t xml:space="preserve">                        self::$information_count +=  $o-&gt;countOwn('information')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type_id'] = $data-&gt;id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type_name'] = $i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category_name'] = $v-&gt;name;</w:t>
      </w:r>
      <w:r w:rsidRPr="00B046A6">
        <w:rPr>
          <w:sz w:val="28"/>
          <w:szCs w:val="28"/>
          <w:lang w:val="en-US"/>
        </w:rPr>
        <w:br/>
        <w:t xml:space="preserve">                        self::$wisdomArray[$i-&gt;name][$o-&gt;name]['subcategory_id'] = $o-&gt;id;</w:t>
      </w:r>
      <w:r w:rsidRPr="00B046A6">
        <w:rPr>
          <w:sz w:val="28"/>
          <w:szCs w:val="28"/>
          <w:lang w:val="en-US"/>
        </w:rPr>
        <w:br/>
        <w:t xml:space="preserve">                        $out .= "&lt;li&gt;&lt;a href='?ctrl=wisdom&amp;action=WisdomType&amp;type=".$data-&gt;id."&amp;subtype=".$i-&gt;id."&amp;category=" . $v-&gt;id . "&amp;subcategory=".$o-&gt;id."&amp;page=1'&gt;" . $o-&gt;name . "&lt;/a&gt;&lt;/li&gt;";</w:t>
      </w:r>
      <w:r w:rsidRPr="00B046A6">
        <w:rPr>
          <w:sz w:val="28"/>
          <w:szCs w:val="28"/>
          <w:lang w:val="en-US"/>
        </w:rPr>
        <w:br/>
      </w:r>
      <w:r w:rsidRPr="00B046A6">
        <w:rPr>
          <w:sz w:val="28"/>
          <w:szCs w:val="28"/>
          <w:lang w:val="en-US"/>
        </w:rPr>
        <w:br/>
        <w:t xml:space="preserve">                    }</w:t>
      </w:r>
      <w:r w:rsidRPr="00B046A6">
        <w:rPr>
          <w:sz w:val="28"/>
          <w:szCs w:val="28"/>
          <w:lang w:val="en-US"/>
        </w:rPr>
        <w:br/>
        <w:t xml:space="preserve">                }</w:t>
      </w:r>
      <w:r w:rsidRPr="00B046A6">
        <w:rPr>
          <w:sz w:val="28"/>
          <w:szCs w:val="28"/>
          <w:lang w:val="en-US"/>
        </w:rPr>
        <w:br/>
        <w:t xml:space="preserve">                $out .= "&lt;/ul&gt;&lt;/div&gt;";</w:t>
      </w:r>
      <w:r w:rsidRPr="00B046A6">
        <w:rPr>
          <w:sz w:val="28"/>
          <w:szCs w:val="28"/>
          <w:lang w:val="en-US"/>
        </w:rPr>
        <w:br/>
        <w:t xml:space="preserve">            }</w:t>
      </w:r>
      <w:r w:rsidRPr="00B046A6">
        <w:rPr>
          <w:sz w:val="28"/>
          <w:szCs w:val="28"/>
          <w:lang w:val="en-US"/>
        </w:rPr>
        <w:br/>
        <w:t xml:space="preserve">        }</w:t>
      </w:r>
      <w:r w:rsidRPr="00B046A6">
        <w:rPr>
          <w:sz w:val="28"/>
          <w:szCs w:val="28"/>
          <w:lang w:val="en-US"/>
        </w:rPr>
        <w:br/>
        <w:t xml:space="preserve">        return $out;</w:t>
      </w:r>
      <w:r w:rsidRPr="00B046A6">
        <w:rPr>
          <w:sz w:val="28"/>
          <w:szCs w:val="28"/>
          <w:lang w:val="en-US"/>
        </w:rPr>
        <w:br/>
        <w:t xml:space="preserve">    }</w:t>
      </w:r>
      <w:r w:rsidRPr="00B046A6">
        <w:rPr>
          <w:sz w:val="28"/>
          <w:szCs w:val="28"/>
          <w:lang w:val="en-US"/>
        </w:rPr>
        <w:br/>
        <w:t>}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3627E" w:rsidRDefault="00E3646A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</w:t>
      </w:r>
      <w:r w:rsidRPr="00C407C9">
        <w:rPr>
          <w:sz w:val="28"/>
          <w:szCs w:val="28"/>
        </w:rPr>
        <w:t xml:space="preserve"> </w:t>
      </w:r>
      <w:r w:rsidR="005A7F55" w:rsidRPr="00C407C9">
        <w:rPr>
          <w:sz w:val="28"/>
          <w:szCs w:val="28"/>
          <w:lang w:val="en-US"/>
        </w:rPr>
        <w:t>getWisdomByType</w:t>
      </w:r>
      <w:r w:rsidR="00E63431" w:rsidRPr="00C407C9">
        <w:rPr>
          <w:sz w:val="28"/>
          <w:szCs w:val="28"/>
        </w:rPr>
        <w:t xml:space="preserve">, </w:t>
      </w:r>
      <w:r w:rsidR="00E63431">
        <w:rPr>
          <w:sz w:val="28"/>
          <w:szCs w:val="28"/>
        </w:rPr>
        <w:t>модели</w:t>
      </w:r>
      <w:r w:rsidR="00E63431" w:rsidRPr="00C407C9">
        <w:rPr>
          <w:sz w:val="28"/>
          <w:szCs w:val="28"/>
        </w:rPr>
        <w:t xml:space="preserve"> «</w:t>
      </w:r>
      <w:r w:rsidR="00E63431">
        <w:rPr>
          <w:sz w:val="28"/>
          <w:szCs w:val="28"/>
          <w:lang w:val="en-US"/>
        </w:rPr>
        <w:t>wisdom</w:t>
      </w:r>
      <w:r w:rsidR="00E63431" w:rsidRPr="00C407C9">
        <w:rPr>
          <w:sz w:val="28"/>
          <w:szCs w:val="28"/>
        </w:rPr>
        <w:t xml:space="preserve">» </w:t>
      </w:r>
      <w:r w:rsidR="00E63431">
        <w:rPr>
          <w:sz w:val="28"/>
          <w:szCs w:val="28"/>
        </w:rPr>
        <w:t>возвращает</w:t>
      </w:r>
      <w:r w:rsidR="00E63431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вс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учебн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материалы</w:t>
      </w:r>
      <w:r w:rsidR="003912AD" w:rsidRPr="00C407C9">
        <w:rPr>
          <w:sz w:val="28"/>
          <w:szCs w:val="28"/>
        </w:rPr>
        <w:t xml:space="preserve">, </w:t>
      </w:r>
      <w:r w:rsidR="003912AD">
        <w:rPr>
          <w:sz w:val="28"/>
          <w:szCs w:val="28"/>
        </w:rPr>
        <w:t>которые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соответствуют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ринятым</w:t>
      </w:r>
      <w:r w:rsidR="003912AD" w:rsidRPr="00C407C9">
        <w:rPr>
          <w:sz w:val="28"/>
          <w:szCs w:val="28"/>
        </w:rPr>
        <w:t xml:space="preserve"> </w:t>
      </w:r>
      <w:r w:rsidR="003912AD">
        <w:rPr>
          <w:sz w:val="28"/>
          <w:szCs w:val="28"/>
        </w:rPr>
        <w:t>параметрам</w:t>
      </w:r>
      <w:r w:rsidR="00C407C9" w:rsidRPr="00C407C9">
        <w:rPr>
          <w:sz w:val="28"/>
          <w:szCs w:val="28"/>
        </w:rPr>
        <w:t xml:space="preserve"> </w:t>
      </w:r>
      <w:r w:rsidR="00C407C9">
        <w:rPr>
          <w:sz w:val="28"/>
          <w:szCs w:val="28"/>
          <w:lang w:val="en-US"/>
        </w:rPr>
        <w:t>URL</w:t>
      </w:r>
      <w:r w:rsidR="003912AD" w:rsidRPr="00C407C9">
        <w:rPr>
          <w:sz w:val="28"/>
          <w:szCs w:val="28"/>
        </w:rPr>
        <w:t>.</w:t>
      </w:r>
      <w:r w:rsidR="007D442D" w:rsidRPr="00C407C9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 xml:space="preserve">Метод </w:t>
      </w:r>
      <w:r w:rsidR="007D442D">
        <w:rPr>
          <w:sz w:val="28"/>
          <w:szCs w:val="28"/>
          <w:lang w:val="en-US"/>
        </w:rPr>
        <w:t>count</w:t>
      </w:r>
      <w:r w:rsidR="007D442D" w:rsidRPr="00971212">
        <w:rPr>
          <w:sz w:val="28"/>
          <w:szCs w:val="28"/>
        </w:rPr>
        <w:t>_</w:t>
      </w:r>
      <w:r w:rsidR="007D442D">
        <w:rPr>
          <w:sz w:val="28"/>
          <w:szCs w:val="28"/>
          <w:lang w:val="en-US"/>
        </w:rPr>
        <w:t>date</w:t>
      </w:r>
      <w:r w:rsidR="007D442D" w:rsidRPr="00971212">
        <w:rPr>
          <w:sz w:val="28"/>
          <w:szCs w:val="28"/>
        </w:rPr>
        <w:t xml:space="preserve"> </w:t>
      </w:r>
      <w:r w:rsidR="007D442D">
        <w:rPr>
          <w:sz w:val="28"/>
          <w:szCs w:val="28"/>
        </w:rPr>
        <w:t>подсчитывает количество учебного материала для пагинации.</w:t>
      </w:r>
      <w:r w:rsidR="00971212">
        <w:rPr>
          <w:sz w:val="28"/>
          <w:szCs w:val="28"/>
        </w:rPr>
        <w:t xml:space="preserve"> Свойство «</w:t>
      </w:r>
      <w:r w:rsidR="00971212">
        <w:rPr>
          <w:sz w:val="28"/>
          <w:szCs w:val="28"/>
          <w:lang w:val="en-US"/>
        </w:rPr>
        <w:t>path</w:t>
      </w:r>
      <w:r w:rsidR="00971212">
        <w:rPr>
          <w:sz w:val="28"/>
          <w:szCs w:val="28"/>
        </w:rPr>
        <w:t xml:space="preserve">» хранит в себе </w:t>
      </w:r>
      <w:r w:rsidR="00971212">
        <w:rPr>
          <w:sz w:val="28"/>
          <w:szCs w:val="28"/>
          <w:lang w:val="en-US"/>
        </w:rPr>
        <w:t>URL</w:t>
      </w:r>
      <w:r w:rsidR="00971212">
        <w:rPr>
          <w:sz w:val="28"/>
          <w:szCs w:val="28"/>
        </w:rPr>
        <w:t>, который передаётся в шаблон пагинации по образцу страницы новостей</w:t>
      </w:r>
      <w:r w:rsidR="006400E1">
        <w:rPr>
          <w:sz w:val="28"/>
          <w:szCs w:val="28"/>
        </w:rPr>
        <w:t>.</w:t>
      </w:r>
    </w:p>
    <w:p w:rsidR="00C3627E" w:rsidRDefault="00A5155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="00751896">
        <w:rPr>
          <w:sz w:val="28"/>
          <w:szCs w:val="28"/>
        </w:rPr>
        <w:t>«</w:t>
      </w:r>
      <w:r w:rsidRPr="005A7F55">
        <w:rPr>
          <w:sz w:val="28"/>
          <w:szCs w:val="28"/>
        </w:rPr>
        <w:t>getWisdomByType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 в качестве параметров принимает:</w:t>
      </w:r>
    </w:p>
    <w:p w:rsidR="00A51552" w:rsidRDefault="00A51552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 из параметров учебных материалов.</w:t>
      </w:r>
    </w:p>
    <w:p w:rsidR="00A51552" w:rsidRDefault="00A51552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A51552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wisdomArray</w:t>
      </w:r>
      <w:r w:rsidRPr="00A51552">
        <w:rPr>
          <w:sz w:val="28"/>
          <w:szCs w:val="28"/>
        </w:rPr>
        <w:t xml:space="preserve"> = </w:t>
      </w:r>
      <w:r>
        <w:rPr>
          <w:sz w:val="28"/>
          <w:szCs w:val="28"/>
        </w:rPr>
        <w:t>массив</w:t>
      </w:r>
      <w:r w:rsidR="00751896">
        <w:rPr>
          <w:sz w:val="28"/>
          <w:szCs w:val="28"/>
        </w:rPr>
        <w:t>, результат работы метода «</w:t>
      </w:r>
      <w:r w:rsidR="00751896" w:rsidRPr="00751896">
        <w:rPr>
          <w:sz w:val="28"/>
          <w:szCs w:val="28"/>
        </w:rPr>
        <w:t>categorMenu</w:t>
      </w:r>
      <w:r w:rsidR="00751896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="00751896">
        <w:rPr>
          <w:sz w:val="28"/>
          <w:szCs w:val="28"/>
        </w:rPr>
        <w:t>модели «</w:t>
      </w:r>
      <w:r w:rsidR="00751896" w:rsidRPr="00751896">
        <w:rPr>
          <w:sz w:val="28"/>
          <w:szCs w:val="28"/>
        </w:rPr>
        <w:t>categoryList</w:t>
      </w:r>
      <w:r w:rsidR="00751896">
        <w:rPr>
          <w:sz w:val="28"/>
          <w:szCs w:val="28"/>
        </w:rPr>
        <w:t xml:space="preserve">» </w:t>
      </w:r>
      <w:r>
        <w:rPr>
          <w:sz w:val="28"/>
          <w:szCs w:val="28"/>
        </w:rPr>
        <w:t>состоящий из субтипов, категорий и субкатегорий учебного материала, который принадлежит к данному типу.</w:t>
      </w:r>
    </w:p>
    <w:p w:rsidR="00AB7C21" w:rsidRDefault="00751896" w:rsidP="004D02CB">
      <w:pPr>
        <w:pStyle w:val="a5"/>
        <w:numPr>
          <w:ilvl w:val="0"/>
          <w:numId w:val="59"/>
        </w:numPr>
        <w:ind w:left="0" w:firstLine="709"/>
        <w:contextualSpacing w:val="0"/>
        <w:jc w:val="both"/>
        <w:rPr>
          <w:sz w:val="28"/>
          <w:szCs w:val="28"/>
        </w:rPr>
      </w:pPr>
      <w:r w:rsidRPr="00751896">
        <w:rPr>
          <w:sz w:val="28"/>
          <w:szCs w:val="28"/>
        </w:rPr>
        <w:t>$</w:t>
      </w:r>
      <w:r>
        <w:rPr>
          <w:sz w:val="28"/>
          <w:szCs w:val="28"/>
          <w:lang w:val="en-US"/>
        </w:rPr>
        <w:t>page</w:t>
      </w:r>
      <w:r w:rsidRPr="00751896">
        <w:rPr>
          <w:sz w:val="28"/>
          <w:szCs w:val="28"/>
        </w:rPr>
        <w:t xml:space="preserve"> = </w:t>
      </w:r>
      <w:r>
        <w:rPr>
          <w:sz w:val="28"/>
          <w:szCs w:val="28"/>
        </w:rPr>
        <w:t>текущая страница выборки учебного материала. Не обязательный параметр. По умолчанию равен 1.</w:t>
      </w:r>
    </w:p>
    <w:p w:rsidR="00CF0942" w:rsidRPr="00844A6B" w:rsidRDefault="00CF0942" w:rsidP="00CF0942">
      <w:pPr>
        <w:pStyle w:val="a5"/>
        <w:ind w:left="709"/>
        <w:contextualSpacing w:val="0"/>
        <w:jc w:val="both"/>
        <w:rPr>
          <w:sz w:val="28"/>
          <w:szCs w:val="28"/>
        </w:rPr>
      </w:pPr>
    </w:p>
    <w:p w:rsidR="006400E1" w:rsidRPr="009F3557" w:rsidRDefault="0033394A" w:rsidP="00DE6E07">
      <w:pPr>
        <w:rPr>
          <w:sz w:val="28"/>
          <w:szCs w:val="28"/>
          <w:lang w:val="en-US"/>
        </w:rPr>
      </w:pPr>
      <w:r w:rsidRPr="00BA3467">
        <w:rPr>
          <w:sz w:val="28"/>
          <w:szCs w:val="28"/>
        </w:rPr>
        <w:t xml:space="preserve">    </w:t>
      </w:r>
      <w:r w:rsidR="006400E1" w:rsidRPr="00DE6E07">
        <w:rPr>
          <w:sz w:val="28"/>
          <w:szCs w:val="28"/>
          <w:lang w:val="en-US"/>
        </w:rPr>
        <w:t>function getWisdomByType($array, $wisdomArray, $page = 1)</w:t>
      </w:r>
      <w:r w:rsidR="006400E1" w:rsidRPr="00DE6E07">
        <w:rPr>
          <w:sz w:val="28"/>
          <w:szCs w:val="28"/>
          <w:lang w:val="en-US"/>
        </w:rPr>
        <w:br/>
        <w:t xml:space="preserve">    {</w:t>
      </w:r>
      <w:r w:rsidR="006400E1" w:rsidRPr="00DE6E07">
        <w:rPr>
          <w:sz w:val="28"/>
          <w:szCs w:val="28"/>
          <w:lang w:val="en-US"/>
        </w:rPr>
        <w:br/>
        <w:t xml:space="preserve">        if (!(int)$array[0]) {</w:t>
      </w:r>
      <w:r w:rsidR="006400E1" w:rsidRPr="00DE6E07">
        <w:rPr>
          <w:sz w:val="28"/>
          <w:szCs w:val="28"/>
          <w:lang w:val="en-US"/>
        </w:rPr>
        <w:br/>
        <w:t xml:space="preserve">            return false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lastRenderedPageBreak/>
        <w:br/>
        <w:t xml:space="preserve">        $out = '';</w:t>
      </w:r>
      <w:r w:rsidR="006400E1" w:rsidRPr="00DE6E07">
        <w:rPr>
          <w:sz w:val="28"/>
          <w:szCs w:val="28"/>
          <w:lang w:val="en-US"/>
        </w:rPr>
        <w:br/>
        <w:t xml:space="preserve">        db_connect::connect(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if (empty($wisdomArray)) {</w:t>
      </w:r>
      <w:r w:rsidR="006400E1" w:rsidRPr="00DE6E07">
        <w:rPr>
          <w:sz w:val="28"/>
          <w:szCs w:val="28"/>
          <w:lang w:val="en-US"/>
        </w:rPr>
        <w:br/>
        <w:t xml:space="preserve">            $out .= "&lt;h2&gt;Ничего не найдено&lt;/h2&gt;";</w:t>
      </w:r>
      <w:r w:rsidR="006400E1" w:rsidRPr="00DE6E07">
        <w:rPr>
          <w:sz w:val="28"/>
          <w:szCs w:val="28"/>
          <w:lang w:val="en-US"/>
        </w:rPr>
        <w:br/>
        <w:t xml:space="preserve">            return $out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  <w:t xml:space="preserve">        foreach ($wisdomArray as $key =&gt; $value) {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$out .= "&lt;h2&gt;" . $key . "&lt;/h2&gt;&lt;table class='table table-striped'&gt;</w:t>
      </w:r>
      <w:r w:rsidR="006400E1" w:rsidRPr="00DE6E07">
        <w:rPr>
          <w:sz w:val="28"/>
          <w:szCs w:val="28"/>
          <w:lang w:val="en-US"/>
        </w:rPr>
        <w:br/>
        <w:t xml:space="preserve">                    &lt;tr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Название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Автор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Категория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    &lt;th&gt;Субкатегория&lt;/th&gt;</w:t>
      </w:r>
      <w:r w:rsidR="006400E1" w:rsidRPr="00DE6E07">
        <w:rPr>
          <w:sz w:val="28"/>
          <w:szCs w:val="28"/>
          <w:lang w:val="en-US"/>
        </w:rPr>
        <w:br/>
        <w:t xml:space="preserve">                    &lt;/tr&gt;";</w:t>
      </w:r>
      <w:r w:rsidR="006400E1" w:rsidRPr="00DE6E07">
        <w:rPr>
          <w:sz w:val="28"/>
          <w:szCs w:val="28"/>
          <w:lang w:val="en-US"/>
        </w:rPr>
        <w:br/>
        <w:t xml:space="preserve">            foreach ($value as $smallKey =&gt; $subValue) {</w:t>
      </w:r>
      <w:r w:rsidR="006400E1" w:rsidRPr="00DE6E07">
        <w:rPr>
          <w:sz w:val="28"/>
          <w:szCs w:val="28"/>
          <w:lang w:val="en-US"/>
        </w:rPr>
        <w:br/>
        <w:t xml:space="preserve">                $category = R::load('category', $subValue['subcategory_id']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if ($array[3] &amp;&amp; $array[2]) {</w:t>
      </w:r>
      <w:r w:rsidR="006400E1" w:rsidRPr="00DE6E07">
        <w:rPr>
          <w:sz w:val="28"/>
          <w:szCs w:val="28"/>
          <w:lang w:val="en-US"/>
        </w:rPr>
        <w:br/>
        <w:t xml:space="preserve">                    $step = 10;</w:t>
      </w:r>
      <w:r w:rsidR="006400E1" w:rsidRPr="00DE6E07">
        <w:rPr>
          <w:sz w:val="28"/>
          <w:szCs w:val="28"/>
          <w:lang w:val="en-US"/>
        </w:rPr>
        <w:br/>
        <w:t xml:space="preserve">                    $page3 = ($page - 1) * $step;</w:t>
      </w:r>
      <w:r w:rsidR="006400E1" w:rsidRPr="00DE6E07">
        <w:rPr>
          <w:sz w:val="28"/>
          <w:szCs w:val="28"/>
          <w:lang w:val="en-US"/>
        </w:rPr>
        <w:br/>
        <w:t xml:space="preserve">                    $data = $category-&gt;withCondition('information.category_id = ? LIMIT ?,?', [$array[3], $page3, $step])-&gt;ownInformationList;</w:t>
      </w:r>
      <w:r w:rsidR="006400E1" w:rsidRPr="00DE6E07">
        <w:rPr>
          <w:sz w:val="28"/>
          <w:szCs w:val="28"/>
          <w:lang w:val="en-US"/>
        </w:rPr>
        <w:br/>
        <w:t xml:space="preserve">                    self::$count_data += $category-&gt;withCondition('information.category_id = ? LIMIT ?,?', [$array[3], $page3, $step])-&gt;countOwn('information');</w:t>
      </w:r>
      <w:r w:rsidR="006400E1" w:rsidRPr="00DE6E07">
        <w:rPr>
          <w:sz w:val="28"/>
          <w:szCs w:val="28"/>
          <w:lang w:val="en-US"/>
        </w:rPr>
        <w:br/>
        <w:t xml:space="preserve">                    self::$path = "?ctrl=wisdom&amp;action=WisdomType&amp;type=" . $array[0] . "&amp;subtype=" . $array[1] . "&amp;category=" . $array[2] . "&amp;subcategory=" . $array[3];</w:t>
      </w:r>
      <w:r w:rsidR="006400E1" w:rsidRPr="00DE6E07">
        <w:rPr>
          <w:sz w:val="28"/>
          <w:szCs w:val="28"/>
          <w:lang w:val="en-US"/>
        </w:rPr>
        <w:br/>
        <w:t xml:space="preserve">                } else {</w:t>
      </w:r>
      <w:r w:rsidR="006400E1" w:rsidRPr="00DE6E07">
        <w:rPr>
          <w:sz w:val="28"/>
          <w:szCs w:val="28"/>
          <w:lang w:val="en-US"/>
        </w:rPr>
        <w:br/>
        <w:t xml:space="preserve">                    $step = 10;</w:t>
      </w:r>
      <w:r w:rsidR="006400E1" w:rsidRPr="00DE6E07">
        <w:rPr>
          <w:sz w:val="28"/>
          <w:szCs w:val="28"/>
          <w:lang w:val="en-US"/>
        </w:rPr>
        <w:br/>
        <w:t xml:space="preserve">                    $step1 = 2;</w:t>
      </w:r>
      <w:r w:rsidR="006400E1" w:rsidRPr="00DE6E07">
        <w:rPr>
          <w:sz w:val="28"/>
          <w:szCs w:val="28"/>
          <w:lang w:val="en-US"/>
        </w:rPr>
        <w:br/>
        <w:t>//                    echo $page;</w:t>
      </w:r>
      <w:r w:rsidR="006400E1" w:rsidRPr="00DE6E07">
        <w:rPr>
          <w:sz w:val="28"/>
          <w:szCs w:val="28"/>
          <w:lang w:val="en-US"/>
        </w:rPr>
        <w:br/>
        <w:t xml:space="preserve">                    $page2 = ($page - 1) * $step;</w:t>
      </w:r>
      <w:r w:rsidR="006400E1" w:rsidRPr="00DE6E07">
        <w:rPr>
          <w:sz w:val="28"/>
          <w:szCs w:val="28"/>
          <w:lang w:val="en-US"/>
        </w:rPr>
        <w:br/>
        <w:t xml:space="preserve">                    $page1 = ($page - 1) * $step1;</w:t>
      </w:r>
      <w:r w:rsidR="006400E1" w:rsidRPr="00DE6E07">
        <w:rPr>
          <w:sz w:val="28"/>
          <w:szCs w:val="28"/>
          <w:lang w:val="en-US"/>
        </w:rPr>
        <w:br/>
        <w:t xml:space="preserve">                    $data = $array[1] ? $category-&gt;with(' LIMIT ?,?', [$page2, $step])-&gt;ownInformationList : $category-&gt;with(' LIMIT ?,?', [$page1, $step1])-&gt;ownInformationList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self::$count_data += $array[1] ? $category-&gt;with(' LIMIT ?,?', [$page2, $step])-&gt;countOwn('information') : $category-&gt;with(' LIMIT ?,?', [$page1, $step1])-&gt;countOwn('information');</w:t>
      </w:r>
      <w:r w:rsidR="006400E1" w:rsidRPr="00DE6E07">
        <w:rPr>
          <w:sz w:val="28"/>
          <w:szCs w:val="28"/>
          <w:lang w:val="en-US"/>
        </w:rPr>
        <w:br/>
        <w:t>//                    echo " ".self::$count_data." "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lastRenderedPageBreak/>
        <w:t xml:space="preserve">                    self::$path = $array[1] ? "?ctrl=wisdom&amp;action=WisdomType&amp;type=" . $array[0] . "&amp;subtype=" . $array[1] : "?ctrl=wisdom&amp;action=WisdomType&amp;type=" . $array[0];</w:t>
      </w:r>
      <w:r w:rsidR="006400E1" w:rsidRPr="00DE6E07">
        <w:rPr>
          <w:sz w:val="28"/>
          <w:szCs w:val="28"/>
          <w:lang w:val="en-US"/>
        </w:rPr>
        <w:br/>
        <w:t xml:space="preserve">        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foreach ($data as $item) {</w:t>
      </w:r>
      <w:r w:rsidR="006400E1" w:rsidRPr="00DE6E07">
        <w:rPr>
          <w:sz w:val="28"/>
          <w:szCs w:val="28"/>
          <w:lang w:val="en-US"/>
        </w:rPr>
        <w:br/>
        <w:t xml:space="preserve">                    if (!$item &amp;&amp; $array[2]) {</w:t>
      </w:r>
      <w:r w:rsidR="006400E1" w:rsidRPr="00DE6E07">
        <w:rPr>
          <w:sz w:val="28"/>
          <w:szCs w:val="28"/>
          <w:lang w:val="en-US"/>
        </w:rPr>
        <w:br/>
        <w:t xml:space="preserve">                        $out .= "&lt;tr&gt;&lt;td colspan='4'&gt;&lt;h4 class='text-center'&gt;&lt;b&gt;Ничего не найдено&lt;/b&gt;&lt;/h4&gt;&lt;/td&gt;&lt;/tr&gt;";</w:t>
      </w:r>
      <w:r w:rsidR="006400E1" w:rsidRPr="00DE6E07">
        <w:rPr>
          <w:sz w:val="28"/>
          <w:szCs w:val="28"/>
          <w:lang w:val="en-US"/>
        </w:rPr>
        <w:br/>
        <w:t xml:space="preserve">                        continue;</w:t>
      </w:r>
      <w:r w:rsidR="006400E1" w:rsidRPr="00DE6E07">
        <w:rPr>
          <w:sz w:val="28"/>
          <w:szCs w:val="28"/>
          <w:lang w:val="en-US"/>
        </w:rPr>
        <w:br/>
        <w:t xml:space="preserve">            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$autor = self::getAuthorName($item-&gt;id)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$out .= "&lt;tr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&lt;a href='?ctrl=wisdom&amp;action=GetWisdomById&amp;id=" . $item-&gt;id . "'&gt;" . $item-&gt;name . "&lt;/a&gt;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&lt;a  href='?ctrl=cabinet&amp;action=UserInfo&amp;id=" . $autor['id'] . "'&gt;" . $autor['login'] . "&lt;/a&gt; |</w:t>
      </w:r>
      <w:r w:rsidR="006400E1" w:rsidRPr="00DE6E07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="006400E1" w:rsidRPr="00DE6E07">
        <w:rPr>
          <w:sz w:val="28"/>
          <w:szCs w:val="28"/>
          <w:lang w:val="en-US"/>
        </w:rPr>
        <w:br/>
        <w:t xml:space="preserve">                        " " . $autor['name'] . " " . $autor['andername'] . " &lt;/a&gt;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" . $smallKey . "&lt;/td&gt;</w:t>
      </w:r>
      <w:r w:rsidR="006400E1" w:rsidRPr="00DE6E07">
        <w:rPr>
          <w:sz w:val="28"/>
          <w:szCs w:val="28"/>
          <w:lang w:val="en-US"/>
        </w:rPr>
        <w:br/>
        <w:t xml:space="preserve">                            &lt;td&gt;" . $subValue['category_name'] . "&lt;/td&gt;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                &lt;/tr&gt;";</w:t>
      </w:r>
      <w:r w:rsidR="006400E1" w:rsidRPr="00DE6E07">
        <w:rPr>
          <w:sz w:val="28"/>
          <w:szCs w:val="28"/>
          <w:lang w:val="en-US"/>
        </w:rPr>
        <w:br/>
        <w:t xml:space="preserve">                }</w:t>
      </w:r>
      <w:r w:rsidR="006400E1" w:rsidRPr="00DE6E07">
        <w:rPr>
          <w:sz w:val="28"/>
          <w:szCs w:val="28"/>
          <w:lang w:val="en-US"/>
        </w:rPr>
        <w:br/>
        <w:t xml:space="preserve">            }</w:t>
      </w:r>
      <w:r w:rsidR="006400E1" w:rsidRPr="00DE6E07">
        <w:rPr>
          <w:sz w:val="28"/>
          <w:szCs w:val="28"/>
          <w:lang w:val="en-US"/>
        </w:rPr>
        <w:br/>
        <w:t xml:space="preserve">            $out .= "&lt;/table&gt;"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</w:r>
      <w:r w:rsidR="006400E1" w:rsidRPr="00DE6E07">
        <w:rPr>
          <w:sz w:val="28"/>
          <w:szCs w:val="28"/>
          <w:lang w:val="en-US"/>
        </w:rPr>
        <w:br/>
        <w:t xml:space="preserve">        if ($array[3] &amp;&amp; $array[2] &amp;&amp; $_SESSION['user']-&gt;status == 'teacher' &amp;&amp; $_SESSION['user']-&gt;block == 0) {</w:t>
      </w:r>
      <w:r w:rsidR="006400E1" w:rsidRPr="00DE6E07">
        <w:rPr>
          <w:sz w:val="28"/>
          <w:szCs w:val="28"/>
          <w:lang w:val="en-US"/>
        </w:rPr>
        <w:br/>
        <w:t xml:space="preserve">            $out .= "&lt;a role='button' href='?ctrl=teacher&amp;action=WisdomData&amp;type=".</w:t>
      </w:r>
      <w:r w:rsidR="006400E1" w:rsidRPr="00DE6E07">
        <w:rPr>
          <w:sz w:val="28"/>
          <w:szCs w:val="28"/>
          <w:lang w:val="en-US"/>
        </w:rPr>
        <w:br/>
        <w:t xml:space="preserve">                $array[0]."&amp;subtype=".$array[1]."&amp;category=".$array[2]."&amp;subcategory=".$array[3]."&amp;page=1' class='btn btn-info btn-block'&gt;Добавить учебный материал&lt;/a&gt;";</w:t>
      </w:r>
      <w:r w:rsidR="006400E1" w:rsidRPr="00DE6E07">
        <w:rPr>
          <w:sz w:val="28"/>
          <w:szCs w:val="28"/>
          <w:lang w:val="en-US"/>
        </w:rPr>
        <w:br/>
        <w:t xml:space="preserve">        }</w:t>
      </w:r>
      <w:r w:rsidR="006400E1" w:rsidRPr="00DE6E07">
        <w:rPr>
          <w:sz w:val="28"/>
          <w:szCs w:val="28"/>
          <w:lang w:val="en-US"/>
        </w:rPr>
        <w:br/>
        <w:t xml:space="preserve">        return $out;</w:t>
      </w:r>
      <w:r w:rsidR="006400E1" w:rsidRPr="00DE6E07">
        <w:rPr>
          <w:sz w:val="28"/>
          <w:szCs w:val="28"/>
          <w:lang w:val="en-US"/>
        </w:rPr>
        <w:br/>
        <w:t xml:space="preserve">    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7B1C8D" w:rsidRPr="00BA3467" w:rsidRDefault="007B1C8D" w:rsidP="004D02CB">
      <w:pPr>
        <w:ind w:firstLine="709"/>
        <w:jc w:val="both"/>
        <w:rPr>
          <w:sz w:val="28"/>
          <w:szCs w:val="28"/>
          <w:lang w:val="en-US"/>
        </w:rPr>
      </w:pPr>
    </w:p>
    <w:p w:rsidR="00BD5FC2" w:rsidRPr="00CF0942" w:rsidRDefault="00920D77" w:rsidP="00CF0942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t>3.3.5</w:t>
      </w:r>
      <w:r w:rsidR="00CF0942">
        <w:rPr>
          <w:b/>
          <w:sz w:val="28"/>
          <w:szCs w:val="28"/>
        </w:rPr>
        <w:t xml:space="preserve"> </w:t>
      </w:r>
      <w:r w:rsidR="00BD5FC2" w:rsidRPr="00CF0942">
        <w:rPr>
          <w:b/>
          <w:sz w:val="28"/>
          <w:szCs w:val="28"/>
        </w:rPr>
        <w:t>Разработка персональной страницы учебного материала</w:t>
      </w:r>
    </w:p>
    <w:p w:rsidR="00CF0942" w:rsidRPr="00CF0942" w:rsidRDefault="00CF0942" w:rsidP="00CF0942">
      <w:pPr>
        <w:ind w:firstLine="709"/>
      </w:pPr>
    </w:p>
    <w:p w:rsidR="00CF0942" w:rsidRDefault="0045001D" w:rsidP="00A834C7">
      <w:pPr>
        <w:ind w:firstLine="709"/>
        <w:jc w:val="center"/>
        <w:rPr>
          <w:rFonts w:asciiTheme="majorHAnsi" w:hAnsiTheme="majorHAnsi"/>
          <w:color w:val="FFFF00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08851D31" wp14:editId="75BD836A">
            <wp:extent cx="5526157" cy="345406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525766" cy="345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FC2" w:rsidRPr="00A834C7">
        <w:rPr>
          <w:b/>
          <w:bCs/>
          <w:sz w:val="28"/>
          <w:szCs w:val="28"/>
          <w:lang w:eastAsia="ru-RU"/>
        </w:rPr>
        <w:t>Рисунок</w:t>
      </w:r>
      <w:r w:rsidR="00CD559B">
        <w:rPr>
          <w:b/>
          <w:bCs/>
          <w:sz w:val="28"/>
          <w:szCs w:val="28"/>
          <w:lang w:eastAsia="ru-RU"/>
        </w:rPr>
        <w:t xml:space="preserve"> 34</w:t>
      </w:r>
      <w:r w:rsidR="00BD5FC2" w:rsidRPr="00A834C7">
        <w:rPr>
          <w:b/>
          <w:bCs/>
          <w:sz w:val="28"/>
          <w:szCs w:val="28"/>
          <w:lang w:eastAsia="ru-RU"/>
        </w:rPr>
        <w:t xml:space="preserve"> – персональная страница учебного материала</w:t>
      </w:r>
    </w:p>
    <w:p w:rsidR="00A834C7" w:rsidRDefault="00A834C7" w:rsidP="00A834C7">
      <w:pPr>
        <w:ind w:firstLine="709"/>
        <w:jc w:val="center"/>
        <w:rPr>
          <w:sz w:val="28"/>
          <w:szCs w:val="28"/>
        </w:rPr>
      </w:pPr>
    </w:p>
    <w:p w:rsid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персональной страницы учебного материала занимается класс «</w:t>
      </w:r>
      <w:r w:rsidRPr="00C27CEC">
        <w:rPr>
          <w:sz w:val="28"/>
          <w:szCs w:val="28"/>
        </w:rPr>
        <w:t>wisdomController</w:t>
      </w:r>
      <w:r>
        <w:rPr>
          <w:sz w:val="28"/>
          <w:szCs w:val="28"/>
        </w:rPr>
        <w:t xml:space="preserve">», метод </w:t>
      </w:r>
      <w:r w:rsidRPr="00C27CEC">
        <w:rPr>
          <w:sz w:val="28"/>
          <w:szCs w:val="28"/>
        </w:rPr>
        <w:t>actionGetWisdomById</w:t>
      </w:r>
      <w:r>
        <w:rPr>
          <w:sz w:val="28"/>
          <w:szCs w:val="28"/>
        </w:rPr>
        <w:t>. Данный метод ожидает идентификационный номер учебного материала и вызывает метод модели «</w:t>
      </w:r>
      <w:r>
        <w:rPr>
          <w:sz w:val="28"/>
          <w:szCs w:val="28"/>
          <w:lang w:val="en-US"/>
        </w:rPr>
        <w:t>wisdom</w:t>
      </w:r>
      <w:r>
        <w:rPr>
          <w:sz w:val="28"/>
          <w:szCs w:val="28"/>
        </w:rPr>
        <w:t>» -</w:t>
      </w:r>
      <w:r w:rsidRPr="00C27CEC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getWisdom</w:t>
      </w:r>
      <w:r w:rsidR="00A41D48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CF0942" w:rsidRDefault="00CF0942" w:rsidP="004D02CB">
      <w:pPr>
        <w:ind w:firstLine="709"/>
        <w:jc w:val="both"/>
        <w:rPr>
          <w:sz w:val="28"/>
          <w:szCs w:val="28"/>
        </w:rPr>
      </w:pPr>
    </w:p>
    <w:p w:rsidR="00C27CEC" w:rsidRPr="00300240" w:rsidRDefault="00C27CEC" w:rsidP="00300240">
      <w:pPr>
        <w:rPr>
          <w:sz w:val="28"/>
          <w:szCs w:val="28"/>
          <w:lang w:val="en-US"/>
        </w:rPr>
      </w:pPr>
      <w:r w:rsidRPr="00300240">
        <w:rPr>
          <w:sz w:val="28"/>
          <w:szCs w:val="28"/>
          <w:lang w:val="en-US"/>
        </w:rPr>
        <w:t>public function actionGetWisdomById($view)</w:t>
      </w:r>
      <w:r w:rsidRPr="00300240">
        <w:rPr>
          <w:sz w:val="28"/>
          <w:szCs w:val="28"/>
          <w:lang w:val="en-US"/>
        </w:rPr>
        <w:br/>
        <w:t>{</w:t>
      </w:r>
      <w:r w:rsidRPr="00300240">
        <w:rPr>
          <w:sz w:val="28"/>
          <w:szCs w:val="28"/>
          <w:lang w:val="en-US"/>
        </w:rPr>
        <w:br/>
        <w:t xml:space="preserve">    $id = (int)$_GET['id'];</w:t>
      </w:r>
      <w:r w:rsidRPr="00300240">
        <w:rPr>
          <w:sz w:val="28"/>
          <w:szCs w:val="28"/>
          <w:lang w:val="en-US"/>
        </w:rPr>
        <w:br/>
        <w:t xml:space="preserve">    $view-&gt;id = $id;</w:t>
      </w:r>
      <w:r w:rsidRPr="00300240">
        <w:rPr>
          <w:sz w:val="28"/>
          <w:szCs w:val="28"/>
          <w:lang w:val="en-US"/>
        </w:rPr>
        <w:br/>
        <w:t xml:space="preserve">    $view-&gt;data = wisdom::getWisdom($id);</w:t>
      </w:r>
      <w:r w:rsidRPr="00300240">
        <w:rPr>
          <w:sz w:val="28"/>
          <w:szCs w:val="28"/>
          <w:lang w:val="en-US"/>
        </w:rPr>
        <w:br/>
        <w:t xml:space="preserve">    echo $view-&gt;render('wisdomId.php');</w:t>
      </w:r>
      <w:r w:rsidRPr="00300240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B12D17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 «</w:t>
      </w:r>
      <w:r w:rsidRPr="00B12D17">
        <w:rPr>
          <w:sz w:val="28"/>
          <w:szCs w:val="28"/>
        </w:rPr>
        <w:t>getWisdom</w:t>
      </w:r>
      <w:r>
        <w:rPr>
          <w:sz w:val="28"/>
          <w:szCs w:val="28"/>
        </w:rPr>
        <w:t>» принимает в качестве параметра идентификационный номер учебного материала. Получив данный учебный материал из базы данных, метод извлекает связанного с ним пользователя со статусом «</w:t>
      </w:r>
      <w:r w:rsidRPr="00B12D17">
        <w:rPr>
          <w:sz w:val="28"/>
          <w:szCs w:val="28"/>
        </w:rPr>
        <w:t>teacher</w:t>
      </w:r>
      <w:r>
        <w:rPr>
          <w:sz w:val="28"/>
          <w:szCs w:val="28"/>
        </w:rPr>
        <w:t>»</w:t>
      </w:r>
      <w:r w:rsidR="00B12D17">
        <w:rPr>
          <w:sz w:val="28"/>
          <w:szCs w:val="28"/>
        </w:rPr>
        <w:t xml:space="preserve"> при помощи метода «</w:t>
      </w:r>
      <w:r w:rsidR="00B12D17" w:rsidRPr="00B12D17">
        <w:rPr>
          <w:sz w:val="28"/>
          <w:szCs w:val="28"/>
        </w:rPr>
        <w:t>getAuthorName</w:t>
      </w:r>
      <w:r w:rsidR="00B12D17">
        <w:rPr>
          <w:sz w:val="28"/>
          <w:szCs w:val="28"/>
        </w:rPr>
        <w:t>». В качестве параметра, метод принимает идентификационный номер учебного материала.</w:t>
      </w:r>
    </w:p>
    <w:p w:rsidR="00C27CEC" w:rsidRPr="00C27CEC" w:rsidRDefault="00C27CEC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же метод определяет </w:t>
      </w:r>
      <w:r w:rsidR="00B12D17">
        <w:rPr>
          <w:sz w:val="28"/>
          <w:szCs w:val="28"/>
        </w:rPr>
        <w:t>к какому типу относится учебный материал и есть в нём вложенные элементы (только для комплексных курсов). Если таковые имеются, в разметку добавляется список вложенных учебных материалов. Если данный тип относится к курсам, то извлекается список лекций.</w:t>
      </w:r>
    </w:p>
    <w:p w:rsidR="00C27CEC" w:rsidRPr="00BA3467" w:rsidRDefault="00B12D17" w:rsidP="004D02CB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Кроме этого, определяется, необходимо ли пройти для данного учебного материала дополнительные курсы или комплексы курсов. Если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еобходимо</w:t>
      </w:r>
      <w:r w:rsidRPr="00BA3467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их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писок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удет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обавлен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BA346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ницу</w:t>
      </w:r>
      <w:r w:rsidRPr="00BA3467">
        <w:rPr>
          <w:sz w:val="28"/>
          <w:szCs w:val="28"/>
          <w:lang w:val="en-US"/>
        </w:rPr>
        <w:t>.</w:t>
      </w:r>
    </w:p>
    <w:p w:rsidR="00844A6B" w:rsidRPr="00BA3467" w:rsidRDefault="00844A6B" w:rsidP="004D02CB">
      <w:pPr>
        <w:ind w:firstLine="709"/>
        <w:jc w:val="both"/>
        <w:rPr>
          <w:sz w:val="28"/>
          <w:szCs w:val="28"/>
          <w:lang w:val="en-US"/>
        </w:rPr>
      </w:pPr>
    </w:p>
    <w:p w:rsidR="006400E1" w:rsidRPr="00665C7D" w:rsidRDefault="00C27CEC" w:rsidP="00665C7D">
      <w:pPr>
        <w:rPr>
          <w:sz w:val="28"/>
          <w:szCs w:val="28"/>
          <w:lang w:val="en-US"/>
        </w:rPr>
      </w:pPr>
      <w:r w:rsidRPr="00665C7D">
        <w:rPr>
          <w:sz w:val="28"/>
          <w:szCs w:val="28"/>
          <w:lang w:val="en-US"/>
        </w:rPr>
        <w:t xml:space="preserve">    static public function getWisdom($id)</w:t>
      </w:r>
      <w:r w:rsidRPr="00665C7D">
        <w:rPr>
          <w:sz w:val="28"/>
          <w:szCs w:val="28"/>
          <w:lang w:val="en-US"/>
        </w:rPr>
        <w:br/>
        <w:t xml:space="preserve">    {</w:t>
      </w:r>
      <w:r w:rsidRPr="00665C7D">
        <w:rPr>
          <w:sz w:val="28"/>
          <w:szCs w:val="28"/>
          <w:lang w:val="en-US"/>
        </w:rPr>
        <w:br/>
        <w:t xml:space="preserve">        $information = R::load('information', $id);</w:t>
      </w:r>
      <w:r w:rsidRPr="00665C7D">
        <w:rPr>
          <w:sz w:val="28"/>
          <w:szCs w:val="28"/>
          <w:lang w:val="en-US"/>
        </w:rPr>
        <w:br/>
        <w:t xml:space="preserve">        $typeData = self::getType($information)</w:t>
      </w:r>
      <w:r w:rsidR="00B12D17" w:rsidRPr="00665C7D">
        <w:rPr>
          <w:sz w:val="28"/>
          <w:szCs w:val="28"/>
          <w:lang w:val="en-US"/>
        </w:rPr>
        <w:t>;</w:t>
      </w:r>
      <w:r w:rsidR="00B12D17"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= ''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autor = self::getAuthorName($id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typeData[3]-&gt;id == 6)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= R::load('lesson', $id)-&gt;text . "Автор:&lt;a  href='?ctrl=user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    " " . $autor['name'] . " " . $autor['andername'] . " &lt;/a&gt;&lt;/div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count_modul = R::count("education", " education.information_id = ? and education.block = 1", [$id])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count_modul = R::count("lesson", "lesson.information_id = ? and lesson.block = 1", [$id])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ol class=\"breadcrumb\"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page=1\"&gt;" . $typeData[3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page=1\"&gt;" . $typeData[2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page=1\"&gt;" . $typeData[1]-&gt;name . "&lt;/a&gt;&lt;/li&gt;</w:t>
      </w:r>
      <w:r w:rsidRPr="00665C7D">
        <w:rPr>
          <w:sz w:val="28"/>
          <w:szCs w:val="28"/>
          <w:lang w:val="en-US"/>
        </w:rPr>
        <w:br/>
        <w:t xml:space="preserve">                    &lt;li&gt;&lt;a href=\"?ctrl=wisdom&amp;action=WisdomType&amp;type=" . $typeData[3]-&gt;id . "&amp;subtype=" . $typeData[2]-&gt;id . "&amp;category=" . $typeData[1]-&gt;id . "&amp;subcategory=" . $typeData[0]-&gt;id . "&amp;page=1\"&gt;" . $typeData[0]-&gt;name . "&lt;/a&gt;&lt;/li&g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&lt;/o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h2&gt;" . $information-&gt;name . "&lt;/h2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$out .= "&lt;div style='margin-bottom: 15px;'&gt;" . $information-&gt;description . "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if ($count_modul === 0) {</w:t>
      </w:r>
      <w:r w:rsidRPr="00665C7D">
        <w:rPr>
          <w:sz w:val="28"/>
          <w:szCs w:val="28"/>
          <w:lang w:val="en-US"/>
        </w:rPr>
        <w:br/>
        <w:t xml:space="preserve">            $out .= "&lt;h2 class='text-center'&gt;Совсем скоро!&lt;/h2&gt;";</w:t>
      </w:r>
      <w:r w:rsidRPr="00665C7D">
        <w:rPr>
          <w:sz w:val="28"/>
          <w:szCs w:val="28"/>
          <w:lang w:val="en-US"/>
        </w:rPr>
        <w:br/>
        <w:t xml:space="preserve">            return $ou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active\"&gt;Дополнительная информация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 \"&gt;Автор: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" . $autor['login'] . "&lt;/a&gt; |</w:t>
      </w:r>
      <w:r w:rsidRPr="00665C7D">
        <w:rPr>
          <w:sz w:val="28"/>
          <w:szCs w:val="28"/>
          <w:lang w:val="en-US"/>
        </w:rPr>
        <w:br/>
        <w:t xml:space="preserve">                    &lt;a  href='?ctrl=cabinet&amp;action=UserInfo&amp;id=" . $autor['id'] . "'&gt; " . $autor['surname'] .</w:t>
      </w:r>
      <w:r w:rsidRPr="00665C7D">
        <w:rPr>
          <w:sz w:val="28"/>
          <w:szCs w:val="28"/>
          <w:lang w:val="en-US"/>
        </w:rPr>
        <w:br/>
        <w:t xml:space="preserve">            " " . $autor['name'] . " " . $autor['andername'] . " &lt;/a&gt;&lt;/li&gt;</w:t>
      </w:r>
      <w:r w:rsidRPr="00665C7D">
        <w:rPr>
          <w:sz w:val="28"/>
          <w:szCs w:val="28"/>
          <w:lang w:val="en-US"/>
        </w:rPr>
        <w:br/>
        <w:t xml:space="preserve">                    &lt;li class=\"list-group-item\"&gt; Кол-во модулей: " . $count_modul . "&lt;/li&gt;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>//        print_r($information);</w:t>
      </w:r>
      <w:r w:rsidRPr="00665C7D">
        <w:rPr>
          <w:sz w:val="28"/>
          <w:szCs w:val="28"/>
          <w:lang w:val="en-US"/>
        </w:rPr>
        <w:br/>
        <w:t xml:space="preserve">        if ($typeData[3]-&gt;id == 1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education.information_id = ? and education.block = 1', [$id])-&gt;ownEducationList;</w:t>
      </w:r>
      <w:r w:rsidRPr="00665C7D">
        <w:rPr>
          <w:sz w:val="28"/>
          <w:szCs w:val="28"/>
          <w:lang w:val="en-US"/>
        </w:rPr>
        <w:br/>
        <w:t xml:space="preserve">        } elseif ($typeData[3]-&gt;id == 5) {</w:t>
      </w:r>
      <w:r w:rsidRPr="00665C7D">
        <w:rPr>
          <w:sz w:val="28"/>
          <w:szCs w:val="28"/>
          <w:lang w:val="en-US"/>
        </w:rPr>
        <w:br/>
        <w:t xml:space="preserve">            $education = $information-&gt;withCondition('lesson.information_id = ? and lesson.block = 1', [$id])-&gt;ownLessonList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Изучаемые модули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foreach ($education as $item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 \"&gt;&lt;h4 class=\"list-group-item-heading\"&gt;" . $item-&gt;name . "&lt;/h4&gt;</w:t>
      </w:r>
      <w:r w:rsidRPr="00665C7D">
        <w:rPr>
          <w:sz w:val="28"/>
          <w:szCs w:val="28"/>
          <w:lang w:val="en-US"/>
        </w:rPr>
        <w:br/>
        <w:t xml:space="preserve">                    &lt;p class=\"list-group-item-text\"&gt;$item-&gt;description&lt;/p&gt;</w:t>
      </w:r>
      <w:r w:rsidRPr="00665C7D">
        <w:rPr>
          <w:sz w:val="28"/>
          <w:szCs w:val="28"/>
          <w:lang w:val="en-US"/>
        </w:rPr>
        <w:br/>
        <w:t xml:space="preserve">            &lt;/li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ul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requirements = $information-&gt;withCondition('block = 1')-&gt;ownRequirementsList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ul class=\"list-group\"&gt;&lt;li class=\"list-group-item active\"&gt;Требования&lt;/li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lastRenderedPageBreak/>
        <w:t xml:space="preserve">        if (empty($requirements)) {</w:t>
      </w:r>
      <w:r w:rsidRPr="00665C7D">
        <w:rPr>
          <w:sz w:val="28"/>
          <w:szCs w:val="28"/>
          <w:lang w:val="en-US"/>
        </w:rPr>
        <w:br/>
        <w:t xml:space="preserve">            $out .= "&lt;li class=\"list-group-item\"&gt;&lt;strong&gt;Без дополнительных требований&lt;/strong&gt;&lt;/li&gt;&lt;/ul&gt;";</w:t>
      </w:r>
      <w:r w:rsidRPr="00665C7D">
        <w:rPr>
          <w:sz w:val="28"/>
          <w:szCs w:val="28"/>
          <w:lang w:val="en-US"/>
        </w:rPr>
        <w:br/>
        <w:t xml:space="preserve">        } else {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foreach ($requirements as $item) {</w:t>
      </w:r>
      <w:r w:rsidRPr="00665C7D">
        <w:rPr>
          <w:sz w:val="28"/>
          <w:szCs w:val="28"/>
          <w:lang w:val="en-US"/>
        </w:rPr>
        <w:br/>
        <w:t xml:space="preserve">                $information_requirements = R::getRow("SELECT information.id,information.name from information WHERE information.id = ?", [$item-&gt;requirements])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    $out .= "&lt;li class=\"list-group-item\"&gt;&lt;a href='?ctrl=wisdom&amp;action=GetWisdomById&amp;id="</w:t>
      </w:r>
      <w:r w:rsidRPr="00665C7D">
        <w:rPr>
          <w:sz w:val="28"/>
          <w:szCs w:val="28"/>
          <w:lang w:val="en-US"/>
        </w:rPr>
        <w:br/>
        <w:t xml:space="preserve">                    . $information_requirements['id'] . "'&gt;" . $information_requirements['name'] . "&lt;/a&gt;&lt;/li&gt;";</w:t>
      </w:r>
      <w:r w:rsidRPr="00665C7D">
        <w:rPr>
          <w:sz w:val="28"/>
          <w:szCs w:val="28"/>
          <w:lang w:val="en-US"/>
        </w:rPr>
        <w:br/>
        <w:t xml:space="preserve">    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    $out .= "&lt;/ul&gt;";</w:t>
      </w:r>
      <w:r w:rsidRPr="00665C7D">
        <w:rPr>
          <w:sz w:val="28"/>
          <w:szCs w:val="28"/>
          <w:lang w:val="en-US"/>
        </w:rPr>
        <w:br/>
        <w:t xml:space="preserve">        }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$out .= "&lt;/div&gt;&lt;div class=\"col-sm-3\"&gt;&lt;/div&gt;</w:t>
      </w:r>
      <w:r w:rsidRPr="00665C7D">
        <w:rPr>
          <w:sz w:val="28"/>
          <w:szCs w:val="28"/>
          <w:lang w:val="en-US"/>
        </w:rPr>
        <w:br/>
        <w:t xml:space="preserve">        &lt;div class=\"col-sm-6\"&gt;</w:t>
      </w:r>
      <w:r w:rsidRPr="00665C7D">
        <w:rPr>
          <w:sz w:val="28"/>
          <w:szCs w:val="28"/>
          <w:lang w:val="en-US"/>
        </w:rPr>
        <w:br/>
        <w:t xml:space="preserve">            &lt;a href=\"?ctrl=subscription&amp;action=SubscriptionById&amp;id=" . $id . "\"&gt;&lt;button style='margin-top:15px;' class=\"btn btn-success btn-block\"&gt;Записаться!&lt;/button&gt;&lt;/a&gt;</w:t>
      </w:r>
      <w:r w:rsidRPr="00665C7D">
        <w:rPr>
          <w:sz w:val="28"/>
          <w:szCs w:val="28"/>
          <w:lang w:val="en-US"/>
        </w:rPr>
        <w:br/>
        <w:t xml:space="preserve">        &lt;/div&gt;</w:t>
      </w:r>
      <w:r w:rsidRPr="00665C7D">
        <w:rPr>
          <w:sz w:val="28"/>
          <w:szCs w:val="28"/>
          <w:lang w:val="en-US"/>
        </w:rPr>
        <w:br/>
        <w:t xml:space="preserve">        &lt;div class=\"col-sm-3\"&gt;&lt;/div&gt;";</w:t>
      </w:r>
      <w:r w:rsidRPr="00665C7D">
        <w:rPr>
          <w:sz w:val="28"/>
          <w:szCs w:val="28"/>
          <w:lang w:val="en-US"/>
        </w:rPr>
        <w:br/>
      </w:r>
      <w:r w:rsidRPr="00665C7D">
        <w:rPr>
          <w:sz w:val="28"/>
          <w:szCs w:val="28"/>
          <w:lang w:val="en-US"/>
        </w:rPr>
        <w:br/>
        <w:t xml:space="preserve">        return $out;</w:t>
      </w:r>
      <w:r w:rsidRPr="00665C7D">
        <w:rPr>
          <w:sz w:val="28"/>
          <w:szCs w:val="28"/>
          <w:lang w:val="en-US"/>
        </w:rPr>
        <w:br/>
        <w:t xml:space="preserve">    }</w:t>
      </w:r>
    </w:p>
    <w:p w:rsidR="00B12D17" w:rsidRPr="00BA3467" w:rsidRDefault="00B12D17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6400E1" w:rsidRPr="00E22F85" w:rsidRDefault="00E22F8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учебный материал не содержит ни одного вложенного элемента (лекции, курса) пользователь увидит только описание.</w:t>
      </w:r>
    </w:p>
    <w:p w:rsidR="007B1C8D" w:rsidRDefault="007B1C8D" w:rsidP="004D02CB">
      <w:pPr>
        <w:ind w:firstLine="709"/>
        <w:jc w:val="both"/>
        <w:rPr>
          <w:b/>
          <w:noProof/>
          <w:sz w:val="28"/>
          <w:szCs w:val="28"/>
        </w:rPr>
      </w:pPr>
    </w:p>
    <w:p w:rsidR="006400E1" w:rsidRPr="00CF0942" w:rsidRDefault="00397FC6" w:rsidP="004D02CB">
      <w:pPr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>3.</w:t>
      </w:r>
      <w:r w:rsidR="00834767">
        <w:rPr>
          <w:b/>
          <w:noProof/>
          <w:sz w:val="28"/>
          <w:szCs w:val="28"/>
        </w:rPr>
        <w:t>3.6</w:t>
      </w:r>
      <w:r w:rsidR="005D3095" w:rsidRPr="00CF0942">
        <w:rPr>
          <w:b/>
          <w:noProof/>
          <w:sz w:val="28"/>
          <w:szCs w:val="28"/>
        </w:rPr>
        <w:t xml:space="preserve"> </w:t>
      </w:r>
      <w:r w:rsidR="005D3095" w:rsidRPr="00CF0942">
        <w:rPr>
          <w:b/>
          <w:sz w:val="28"/>
          <w:szCs w:val="28"/>
        </w:rPr>
        <w:t>Разработка страницы «Кабинет»</w:t>
      </w:r>
    </w:p>
    <w:p w:rsidR="00CF0942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</w:rPr>
      </w:pPr>
    </w:p>
    <w:p w:rsidR="00B34FF3" w:rsidRDefault="000E0F54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2677691" wp14:editId="563C524B">
            <wp:extent cx="3294816" cy="2059388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94817" cy="205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095" w:rsidRDefault="005D3095" w:rsidP="00A834C7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lastRenderedPageBreak/>
        <w:t>Рисунок</w:t>
      </w:r>
      <w:r w:rsidR="00E56152">
        <w:rPr>
          <w:b/>
          <w:bCs/>
          <w:sz w:val="28"/>
          <w:szCs w:val="28"/>
          <w:lang w:eastAsia="ru-RU"/>
        </w:rPr>
        <w:t xml:space="preserve"> 35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 w:rsidR="0002412C" w:rsidRPr="00A834C7">
        <w:rPr>
          <w:b/>
          <w:bCs/>
          <w:sz w:val="28"/>
          <w:szCs w:val="28"/>
          <w:lang w:eastAsia="ru-RU"/>
        </w:rPr>
        <w:t>страница</w:t>
      </w:r>
      <w:r w:rsidRPr="00A834C7">
        <w:rPr>
          <w:b/>
          <w:bCs/>
          <w:sz w:val="28"/>
          <w:szCs w:val="28"/>
          <w:lang w:eastAsia="ru-RU"/>
        </w:rPr>
        <w:t xml:space="preserve"> кабинета пользователя</w:t>
      </w:r>
    </w:p>
    <w:p w:rsidR="00A834C7" w:rsidRPr="00A0165E" w:rsidRDefault="00A834C7" w:rsidP="00A834C7">
      <w:pPr>
        <w:ind w:firstLine="709"/>
        <w:jc w:val="center"/>
        <w:rPr>
          <w:sz w:val="28"/>
          <w:szCs w:val="28"/>
        </w:rPr>
      </w:pPr>
    </w:p>
    <w:p w:rsidR="006400E1" w:rsidRDefault="00781605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главной странице кабине (начальная страница) пользователю представлены его реализованные возможности на сайте. </w:t>
      </w:r>
      <w:r w:rsidR="009E1298">
        <w:rPr>
          <w:sz w:val="28"/>
          <w:szCs w:val="28"/>
        </w:rPr>
        <w:t>Так же добавляется меню пользователя, которое позволяет ему взаимодействовать с сайтом.</w:t>
      </w:r>
    </w:p>
    <w:p w:rsidR="00E14902" w:rsidRDefault="00E14902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м кабинета пользователя, а так же частью его функционала, занимается контроллер «</w:t>
      </w:r>
      <w:r>
        <w:rPr>
          <w:sz w:val="28"/>
          <w:szCs w:val="28"/>
          <w:lang w:val="en-US"/>
        </w:rPr>
        <w:t>cabinet</w:t>
      </w:r>
      <w:r>
        <w:rPr>
          <w:sz w:val="28"/>
          <w:szCs w:val="28"/>
        </w:rPr>
        <w:t>»</w:t>
      </w:r>
      <w:r w:rsidRPr="00E14902">
        <w:rPr>
          <w:sz w:val="28"/>
          <w:szCs w:val="28"/>
        </w:rPr>
        <w:t xml:space="preserve">. </w:t>
      </w:r>
      <w:r>
        <w:rPr>
          <w:sz w:val="28"/>
          <w:szCs w:val="28"/>
        </w:rPr>
        <w:t>Метод</w:t>
      </w:r>
      <w:r w:rsidRPr="002030AF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ctionGetCabinet</w:t>
      </w:r>
      <w:r w:rsidRPr="002030AF">
        <w:rPr>
          <w:sz w:val="28"/>
          <w:szCs w:val="28"/>
        </w:rPr>
        <w:t xml:space="preserve">» </w:t>
      </w:r>
      <w:r w:rsidR="002030AF">
        <w:rPr>
          <w:sz w:val="28"/>
          <w:szCs w:val="28"/>
        </w:rPr>
        <w:t>проверяет авторизован ли пользователь, блокировку пользователя и его статус на сайте. В зависимости от статуса формируется меню пользователя.</w:t>
      </w:r>
      <w:r w:rsidR="00A0165E">
        <w:rPr>
          <w:sz w:val="28"/>
          <w:szCs w:val="28"/>
        </w:rPr>
        <w:t xml:space="preserve"> </w:t>
      </w:r>
    </w:p>
    <w:p w:rsidR="00CF0942" w:rsidRPr="00A834C7" w:rsidRDefault="00CF0942" w:rsidP="00A834C7">
      <w:pPr>
        <w:ind w:firstLine="709"/>
        <w:jc w:val="both"/>
        <w:rPr>
          <w:sz w:val="28"/>
          <w:szCs w:val="28"/>
        </w:rPr>
      </w:pPr>
    </w:p>
    <w:p w:rsidR="00E14902" w:rsidRPr="00990305" w:rsidRDefault="00E14902" w:rsidP="00990305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function</w:t>
      </w:r>
      <w:r w:rsidRPr="00BA3467">
        <w:rPr>
          <w:sz w:val="28"/>
          <w:szCs w:val="28"/>
        </w:rPr>
        <w:t xml:space="preserve"> </w:t>
      </w:r>
      <w:r w:rsidRPr="00990305">
        <w:rPr>
          <w:sz w:val="28"/>
          <w:szCs w:val="28"/>
          <w:lang w:val="en-US"/>
        </w:rPr>
        <w:t>actionGetCabinet</w:t>
      </w:r>
      <w:r w:rsidRPr="00BA3467">
        <w:rPr>
          <w:sz w:val="28"/>
          <w:szCs w:val="28"/>
        </w:rPr>
        <w:t>($</w:t>
      </w:r>
      <w:r w:rsidRPr="00990305">
        <w:rPr>
          <w:sz w:val="28"/>
          <w:szCs w:val="28"/>
          <w:lang w:val="en-US"/>
        </w:rPr>
        <w:t>view</w:t>
      </w:r>
      <w:r w:rsidRPr="00BA3467">
        <w:rPr>
          <w:sz w:val="28"/>
          <w:szCs w:val="28"/>
        </w:rPr>
        <w:t>)</w:t>
      </w:r>
      <w:r w:rsidRPr="00BA3467">
        <w:rPr>
          <w:sz w:val="28"/>
          <w:szCs w:val="28"/>
        </w:rPr>
        <w:br/>
        <w:t>{</w:t>
      </w:r>
      <w:r w:rsidRPr="00BA3467">
        <w:rPr>
          <w:sz w:val="28"/>
          <w:szCs w:val="28"/>
        </w:rPr>
        <w:br/>
        <w:t xml:space="preserve">    </w:t>
      </w:r>
      <w:r w:rsidRPr="00990305">
        <w:rPr>
          <w:sz w:val="28"/>
          <w:szCs w:val="28"/>
          <w:lang w:val="en-US"/>
        </w:rPr>
        <w:t>if</w:t>
      </w:r>
      <w:r w:rsidRPr="00BA3467">
        <w:rPr>
          <w:sz w:val="28"/>
          <w:szCs w:val="28"/>
        </w:rPr>
        <w:t xml:space="preserve"> (!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login</w:t>
      </w:r>
      <w:r w:rsidRPr="00BA3467">
        <w:rPr>
          <w:sz w:val="28"/>
          <w:szCs w:val="28"/>
        </w:rPr>
        <w:t xml:space="preserve"> || !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status</w:t>
      </w:r>
      <w:r w:rsidRPr="00BA3467">
        <w:rPr>
          <w:sz w:val="28"/>
          <w:szCs w:val="28"/>
        </w:rPr>
        <w:t xml:space="preserve"> || $_</w:t>
      </w:r>
      <w:r w:rsidRPr="00990305">
        <w:rPr>
          <w:sz w:val="28"/>
          <w:szCs w:val="28"/>
          <w:lang w:val="en-US"/>
        </w:rPr>
        <w:t>SESSION</w:t>
      </w:r>
      <w:r w:rsidRPr="00BA3467">
        <w:rPr>
          <w:sz w:val="28"/>
          <w:szCs w:val="28"/>
        </w:rPr>
        <w:t>['</w:t>
      </w:r>
      <w:r w:rsidRPr="00990305">
        <w:rPr>
          <w:sz w:val="28"/>
          <w:szCs w:val="28"/>
          <w:lang w:val="en-US"/>
        </w:rPr>
        <w:t>user</w:t>
      </w:r>
      <w:r w:rsidRPr="00BA3467">
        <w:rPr>
          <w:sz w:val="28"/>
          <w:szCs w:val="28"/>
        </w:rPr>
        <w:t>']-&gt;</w:t>
      </w:r>
      <w:r w:rsidRPr="00990305">
        <w:rPr>
          <w:sz w:val="28"/>
          <w:szCs w:val="28"/>
          <w:lang w:val="en-US"/>
        </w:rPr>
        <w:t>block</w:t>
      </w:r>
      <w:r w:rsidRPr="00BA3467">
        <w:rPr>
          <w:sz w:val="28"/>
          <w:szCs w:val="28"/>
        </w:rPr>
        <w:t xml:space="preserve"> != </w:t>
      </w:r>
      <w:r w:rsidRPr="00990305">
        <w:rPr>
          <w:sz w:val="28"/>
          <w:szCs w:val="28"/>
          <w:lang w:val="en-US"/>
        </w:rPr>
        <w:t>0</w:t>
      </w:r>
      <w:r w:rsidRPr="00990305">
        <w:rPr>
          <w:sz w:val="28"/>
          <w:szCs w:val="28"/>
          <w:lang w:val="en-US"/>
        </w:rPr>
        <w:br/>
        <w:t xml:space="preserve">    ) {</w:t>
      </w:r>
      <w:r w:rsidRPr="00990305">
        <w:rPr>
          <w:sz w:val="28"/>
          <w:szCs w:val="28"/>
          <w:lang w:val="en-US"/>
        </w:rPr>
        <w:br/>
        <w:t xml:space="preserve">        header("Location: /?");</w:t>
      </w:r>
      <w:r w:rsidRPr="00990305">
        <w:rPr>
          <w:sz w:val="28"/>
          <w:szCs w:val="28"/>
          <w:lang w:val="en-US"/>
        </w:rPr>
        <w:br/>
        <w:t xml:space="preserve">        return false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  <w:t xml:space="preserve">    $view-&gt;userMenu = '';</w:t>
      </w:r>
      <w:r w:rsidRPr="00990305">
        <w:rPr>
          <w:sz w:val="28"/>
          <w:szCs w:val="28"/>
          <w:lang w:val="en-US"/>
        </w:rPr>
        <w:br/>
        <w:t xml:space="preserve">    switch ($_SESSION['user']-&gt;status) {</w:t>
      </w:r>
      <w:r w:rsidRPr="00990305">
        <w:rPr>
          <w:sz w:val="28"/>
          <w:szCs w:val="28"/>
          <w:lang w:val="en-US"/>
        </w:rPr>
        <w:br/>
        <w:t xml:space="preserve">        case 'student':</w:t>
      </w:r>
      <w:r w:rsidRPr="00990305">
        <w:rPr>
          <w:sz w:val="28"/>
          <w:szCs w:val="28"/>
          <w:lang w:val="en-US"/>
        </w:rPr>
        <w:br/>
        <w:t xml:space="preserve">            $view-&gt;typeMenu = 'student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teacher':</w:t>
      </w:r>
      <w:r w:rsidRPr="00990305">
        <w:rPr>
          <w:sz w:val="28"/>
          <w:szCs w:val="28"/>
          <w:lang w:val="en-US"/>
        </w:rPr>
        <w:br/>
        <w:t xml:space="preserve">            $view-&gt;typeMenu = 'teache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moderator':</w:t>
      </w:r>
      <w:r w:rsidRPr="00990305">
        <w:rPr>
          <w:sz w:val="28"/>
          <w:szCs w:val="28"/>
          <w:lang w:val="en-US"/>
        </w:rPr>
        <w:br/>
        <w:t xml:space="preserve">            $view-&gt;typeMenu = 'moderatorMenu.php'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    case 'admin':</w:t>
      </w:r>
      <w:r w:rsidRPr="00990305">
        <w:rPr>
          <w:sz w:val="28"/>
          <w:szCs w:val="28"/>
          <w:lang w:val="en-US"/>
        </w:rPr>
        <w:br/>
        <w:t xml:space="preserve">            $view-&gt;typeMenu = "adminMenu.php";</w:t>
      </w:r>
      <w:r w:rsidRPr="00990305">
        <w:rPr>
          <w:sz w:val="28"/>
          <w:szCs w:val="28"/>
          <w:lang w:val="en-US"/>
        </w:rPr>
        <w:br/>
        <w:t xml:space="preserve">            break;</w:t>
      </w:r>
      <w:r w:rsidRPr="00990305">
        <w:rPr>
          <w:sz w:val="28"/>
          <w:szCs w:val="28"/>
          <w:lang w:val="en-US"/>
        </w:rPr>
        <w:br/>
        <w:t xml:space="preserve">    }</w:t>
      </w:r>
      <w:r w:rsidRPr="00990305">
        <w:rPr>
          <w:sz w:val="28"/>
          <w:szCs w:val="28"/>
          <w:lang w:val="en-US"/>
        </w:rPr>
        <w:br/>
      </w:r>
      <w:r w:rsidRPr="00990305">
        <w:rPr>
          <w:sz w:val="28"/>
          <w:szCs w:val="28"/>
          <w:lang w:val="en-US"/>
        </w:rPr>
        <w:br/>
        <w:t xml:space="preserve">    echo $view-&gt;render('cabinet.php');</w:t>
      </w:r>
      <w:r w:rsidRPr="00990305">
        <w:rPr>
          <w:sz w:val="28"/>
          <w:szCs w:val="28"/>
          <w:lang w:val="en-US"/>
        </w:rPr>
        <w:br/>
        <w:t>}</w:t>
      </w:r>
    </w:p>
    <w:p w:rsidR="00CF0942" w:rsidRPr="00BA3467" w:rsidRDefault="00CF0942" w:rsidP="004D02CB">
      <w:pPr>
        <w:ind w:firstLine="709"/>
        <w:jc w:val="both"/>
        <w:rPr>
          <w:sz w:val="28"/>
          <w:szCs w:val="28"/>
          <w:lang w:val="en-US"/>
        </w:rPr>
      </w:pPr>
    </w:p>
    <w:p w:rsidR="00A0165E" w:rsidRDefault="00A0165E" w:rsidP="004D02C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ие передаётся имя файла</w:t>
      </w:r>
      <w:r w:rsidR="0080485F">
        <w:rPr>
          <w:sz w:val="28"/>
          <w:szCs w:val="28"/>
        </w:rPr>
        <w:t xml:space="preserve"> основного меню, в котором находятся общие для всех пользователей элементы.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В основное меню подключается переданное </w:t>
      </w:r>
      <w:r>
        <w:rPr>
          <w:sz w:val="28"/>
          <w:szCs w:val="28"/>
        </w:rPr>
        <w:t xml:space="preserve"> </w:t>
      </w:r>
      <w:r w:rsidR="0080485F">
        <w:rPr>
          <w:sz w:val="28"/>
          <w:szCs w:val="28"/>
        </w:rPr>
        <w:t xml:space="preserve">методом </w:t>
      </w:r>
      <w:r w:rsidR="0080485F" w:rsidRPr="0080485F">
        <w:rPr>
          <w:sz w:val="28"/>
          <w:szCs w:val="28"/>
        </w:rPr>
        <w:t>«actionGetCabinet»</w:t>
      </w:r>
      <w:r w:rsidR="008929F8">
        <w:rPr>
          <w:sz w:val="28"/>
          <w:szCs w:val="28"/>
        </w:rPr>
        <w:t xml:space="preserve"> меню </w:t>
      </w:r>
      <w:r w:rsidR="00F95C70">
        <w:rPr>
          <w:sz w:val="28"/>
          <w:szCs w:val="28"/>
        </w:rPr>
        <w:t xml:space="preserve">конкретного типа </w:t>
      </w:r>
      <w:r w:rsidR="008929F8">
        <w:rPr>
          <w:sz w:val="28"/>
          <w:szCs w:val="28"/>
        </w:rPr>
        <w:t>пользователя</w:t>
      </w:r>
      <w:r w:rsidR="00553495">
        <w:rPr>
          <w:sz w:val="28"/>
          <w:szCs w:val="28"/>
        </w:rPr>
        <w:t>.</w:t>
      </w:r>
    </w:p>
    <w:p w:rsidR="00CF0942" w:rsidRPr="00A0165E" w:rsidRDefault="00CF0942" w:rsidP="004D02CB">
      <w:pPr>
        <w:ind w:firstLine="709"/>
        <w:jc w:val="both"/>
        <w:rPr>
          <w:sz w:val="28"/>
          <w:szCs w:val="28"/>
        </w:rPr>
      </w:pPr>
    </w:p>
    <w:p w:rsidR="006400E1" w:rsidRPr="00990305" w:rsidRDefault="00A0165E" w:rsidP="00990305">
      <w:pPr>
        <w:rPr>
          <w:sz w:val="28"/>
          <w:szCs w:val="28"/>
          <w:lang w:val="en-US"/>
        </w:rPr>
      </w:pPr>
      <w:r w:rsidRPr="00990305">
        <w:rPr>
          <w:sz w:val="28"/>
          <w:szCs w:val="28"/>
          <w:lang w:val="en-US"/>
        </w:rPr>
        <w:t>include_once(__DIR__.'/'.$_SESSION['user']-&gt;status.'Menu.php');</w:t>
      </w:r>
      <w:r w:rsidRPr="00990305">
        <w:rPr>
          <w:sz w:val="28"/>
          <w:szCs w:val="28"/>
          <w:lang w:val="en-US"/>
        </w:rPr>
        <w:br/>
        <w:t>$out = "&lt;ul style=\"list-style-type: none\"&gt;</w:t>
      </w:r>
      <w:r w:rsidRPr="00990305">
        <w:rPr>
          <w:sz w:val="28"/>
          <w:szCs w:val="28"/>
          <w:lang w:val="en-US"/>
        </w:rPr>
        <w:br/>
        <w:t xml:space="preserve">        &lt;li&gt;&lt;a href='?ctrl=cabinet&amp;action=GetCabinet'&gt; &lt;button class=\"btn btn-</w:t>
      </w:r>
      <w:r w:rsidRPr="00990305">
        <w:rPr>
          <w:sz w:val="28"/>
          <w:szCs w:val="28"/>
          <w:lang w:val="en-US"/>
        </w:rPr>
        <w:lastRenderedPageBreak/>
        <w:t>block btn-primary\" type=\"button\"&gt;Кабинет&lt;/button&gt;&lt;/a&gt;&lt;/li&gt;</w:t>
      </w:r>
      <w:r w:rsidRPr="00990305">
        <w:rPr>
          <w:sz w:val="28"/>
          <w:szCs w:val="28"/>
          <w:lang w:val="en-US"/>
        </w:rPr>
        <w:br/>
        <w:t xml:space="preserve">        &lt;li&gt;&lt;button class=\"btn btn-block btn-primary\" type=\"button\"&gt;&lt;span class=\"badge\" style=\"margin-right: 10px;\"&gt;0&lt;/span&gt;Сообщения&lt;/button&gt;&lt;/li&gt;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".$type."</w:t>
      </w:r>
      <w:r w:rsidRPr="00990305">
        <w:rPr>
          <w:sz w:val="28"/>
          <w:szCs w:val="28"/>
          <w:lang w:val="en-US"/>
        </w:rPr>
        <w:br/>
        <w:t xml:space="preserve">        &lt;li&gt;&lt;hr color=\"black\"&gt;&lt;/li&gt;</w:t>
      </w:r>
      <w:r w:rsidRPr="00990305">
        <w:rPr>
          <w:sz w:val="28"/>
          <w:szCs w:val="28"/>
          <w:lang w:val="en-US"/>
        </w:rPr>
        <w:br/>
        <w:t xml:space="preserve">       &lt;li&gt;&lt;a href='?ctrl=cabinet&amp;action=UserData'&gt;&lt;button class=\"btn btn-block btn-primary\" type=\"button\"&gt;Личные данные&lt;/button&gt;&lt;/a&gt;&lt;/li&gt;</w:t>
      </w:r>
      <w:r w:rsidRPr="00990305">
        <w:rPr>
          <w:sz w:val="28"/>
          <w:szCs w:val="28"/>
          <w:lang w:val="en-US"/>
        </w:rPr>
        <w:br/>
        <w:t xml:space="preserve">       &lt;li&gt;&lt;a href=\"exit.php\"&gt;&lt;button class=\"btn btn-block btn-danger\"&gt;Выйти&lt;/button&gt;&lt;/a&gt;&lt;/li&gt;</w:t>
      </w:r>
      <w:r w:rsidRPr="00990305">
        <w:rPr>
          <w:sz w:val="28"/>
          <w:szCs w:val="28"/>
          <w:lang w:val="en-US"/>
        </w:rPr>
        <w:br/>
        <w:t>&lt;/ul&gt;";</w:t>
      </w:r>
      <w:r w:rsidRPr="00990305">
        <w:rPr>
          <w:sz w:val="28"/>
          <w:szCs w:val="28"/>
          <w:lang w:val="en-US"/>
        </w:rPr>
        <w:br/>
        <w:t>echo $out;</w:t>
      </w:r>
    </w:p>
    <w:p w:rsidR="006400E1" w:rsidRPr="00BA3467" w:rsidRDefault="006400E1" w:rsidP="00A834C7">
      <w:pPr>
        <w:ind w:firstLine="709"/>
        <w:jc w:val="center"/>
        <w:rPr>
          <w:rFonts w:asciiTheme="majorHAnsi" w:hAnsiTheme="majorHAnsi"/>
          <w:sz w:val="20"/>
          <w:szCs w:val="20"/>
          <w:lang w:val="en-US"/>
        </w:rPr>
      </w:pPr>
    </w:p>
    <w:p w:rsidR="00CF0942" w:rsidRPr="00BA3467" w:rsidRDefault="00CF0942" w:rsidP="004D02CB">
      <w:pPr>
        <w:ind w:firstLine="709"/>
        <w:jc w:val="both"/>
        <w:rPr>
          <w:rFonts w:asciiTheme="majorHAnsi" w:hAnsiTheme="majorHAnsi"/>
          <w:sz w:val="20"/>
          <w:szCs w:val="20"/>
          <w:lang w:val="en-US"/>
        </w:rPr>
      </w:pPr>
    </w:p>
    <w:p w:rsidR="006400E1" w:rsidRPr="00F83EA7" w:rsidRDefault="002B6E7E" w:rsidP="00F83EA7">
      <w:pPr>
        <w:rPr>
          <w:sz w:val="28"/>
          <w:szCs w:val="28"/>
          <w:lang w:val="en-US"/>
        </w:rPr>
      </w:pPr>
      <w:r w:rsidRPr="00F83EA7">
        <w:rPr>
          <w:sz w:val="28"/>
          <w:szCs w:val="28"/>
          <w:lang w:val="en-US"/>
        </w:rPr>
        <w:t>$type=</w:t>
      </w:r>
      <w:r w:rsidR="005C35A3" w:rsidRPr="00F83EA7">
        <w:rPr>
          <w:sz w:val="28"/>
          <w:szCs w:val="28"/>
          <w:lang w:val="en-US"/>
        </w:rPr>
        <w:t>"</w:t>
      </w:r>
      <w:r w:rsidRPr="00F83EA7">
        <w:rPr>
          <w:sz w:val="28"/>
          <w:szCs w:val="28"/>
          <w:lang w:val="en-US"/>
        </w:rPr>
        <w:t>&lt;li&gt;&lt;a role='button' class=\"btn btn-block btn-info\" href='?ctrl=cabinet&amp;action=GetUserInformation'&gt;Текущие курсы&lt;/a&gt;&lt;/li&gt;</w:t>
      </w:r>
      <w:r w:rsidRPr="00F83EA7">
        <w:rPr>
          <w:sz w:val="28"/>
          <w:szCs w:val="28"/>
          <w:lang w:val="en-US"/>
        </w:rPr>
        <w:br/>
        <w:t>&lt;li&gt;&lt;a role='button' class=\"btn btn-block btn-info\" href='?ctrl=cabinet&amp;action=GetUserCompleteInformation'&gt;Изученные курсы&lt;/a&gt;&lt;/li&gt;";</w:t>
      </w:r>
    </w:p>
    <w:p w:rsidR="006400E1" w:rsidRPr="00BA3467" w:rsidRDefault="006400E1" w:rsidP="004D02CB">
      <w:pPr>
        <w:ind w:firstLine="709"/>
        <w:jc w:val="both"/>
        <w:rPr>
          <w:sz w:val="28"/>
          <w:szCs w:val="28"/>
          <w:lang w:val="en-US"/>
        </w:rPr>
      </w:pPr>
    </w:p>
    <w:p w:rsidR="00CF0942" w:rsidRPr="00523473" w:rsidRDefault="00015D58" w:rsidP="00523473">
      <w:pPr>
        <w:pStyle w:val="a5"/>
        <w:numPr>
          <w:ilvl w:val="2"/>
          <w:numId w:val="56"/>
        </w:numPr>
        <w:jc w:val="both"/>
        <w:rPr>
          <w:rStyle w:val="a3"/>
          <w:b/>
          <w:color w:val="auto"/>
          <w:sz w:val="28"/>
          <w:szCs w:val="28"/>
          <w:u w:val="none"/>
        </w:rPr>
      </w:pPr>
      <w:hyperlink r:id="rId74" w:anchor="_Toc289020721" w:history="1">
        <w:r w:rsidR="00E913F7" w:rsidRPr="0052347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«Личные данные»</w:t>
        </w:r>
      </w:hyperlink>
    </w:p>
    <w:p w:rsidR="00E913F7" w:rsidRPr="00E913F7" w:rsidRDefault="00E913F7" w:rsidP="00E913F7">
      <w:pPr>
        <w:ind w:left="780"/>
        <w:jc w:val="both"/>
        <w:rPr>
          <w:sz w:val="28"/>
          <w:szCs w:val="28"/>
        </w:rPr>
      </w:pPr>
    </w:p>
    <w:p w:rsidR="007B1C8D" w:rsidRDefault="007B1C8D" w:rsidP="007B1C8D">
      <w:pPr>
        <w:ind w:firstLine="709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BADF07" wp14:editId="0B0AF586">
            <wp:extent cx="5241176" cy="3275938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40805" cy="3275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C8D" w:rsidRDefault="007B1C8D" w:rsidP="007B1C8D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4029AB"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страница </w:t>
      </w:r>
      <w:r>
        <w:rPr>
          <w:b/>
          <w:bCs/>
          <w:sz w:val="28"/>
          <w:szCs w:val="28"/>
          <w:lang w:eastAsia="ru-RU"/>
        </w:rPr>
        <w:t>личных данных пользователя</w:t>
      </w:r>
    </w:p>
    <w:p w:rsidR="00BE763E" w:rsidRDefault="00BE763E" w:rsidP="00BE763E">
      <w:pPr>
        <w:ind w:firstLine="709"/>
        <w:rPr>
          <w:sz w:val="28"/>
          <w:szCs w:val="28"/>
        </w:rPr>
      </w:pPr>
    </w:p>
    <w:p w:rsidR="00BE763E" w:rsidRDefault="00BE763E" w:rsidP="00BE763E">
      <w:pPr>
        <w:ind w:firstLine="709"/>
        <w:rPr>
          <w:sz w:val="28"/>
          <w:szCs w:val="28"/>
        </w:rPr>
      </w:pPr>
      <w:r>
        <w:rPr>
          <w:sz w:val="28"/>
          <w:szCs w:val="28"/>
        </w:rPr>
        <w:t>На странице редактирования личных данных, пользователь может изменить информацию о себе</w:t>
      </w:r>
      <w:r w:rsidR="002D2BF3">
        <w:rPr>
          <w:sz w:val="28"/>
          <w:szCs w:val="28"/>
        </w:rPr>
        <w:t xml:space="preserve"> или добавить информацию, которую не хотел указывать о себе при регистрации.</w:t>
      </w:r>
    </w:p>
    <w:p w:rsidR="00F07B9F" w:rsidRDefault="00F07B9F" w:rsidP="00F07B9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остроение страницы осуществляется контроллером «</w:t>
      </w:r>
      <w:r w:rsidRPr="00F07B9F">
        <w:rPr>
          <w:sz w:val="28"/>
          <w:szCs w:val="28"/>
        </w:rPr>
        <w:t>cabinet</w:t>
      </w:r>
      <w:r>
        <w:rPr>
          <w:sz w:val="28"/>
          <w:szCs w:val="28"/>
        </w:rPr>
        <w:t>», методом «</w:t>
      </w:r>
      <w:r w:rsidRPr="00F07B9F">
        <w:rPr>
          <w:sz w:val="28"/>
          <w:szCs w:val="28"/>
        </w:rPr>
        <w:t>actionUpdateUserData</w:t>
      </w:r>
      <w:r>
        <w:rPr>
          <w:sz w:val="28"/>
          <w:szCs w:val="28"/>
        </w:rPr>
        <w:t>»</w:t>
      </w:r>
      <w:r w:rsidR="00731737">
        <w:rPr>
          <w:sz w:val="28"/>
          <w:szCs w:val="28"/>
        </w:rPr>
        <w:t>.</w:t>
      </w:r>
    </w:p>
    <w:p w:rsidR="0018131B" w:rsidRDefault="0018131B" w:rsidP="00F07B9F">
      <w:pPr>
        <w:ind w:firstLine="709"/>
        <w:rPr>
          <w:sz w:val="28"/>
          <w:szCs w:val="28"/>
        </w:rPr>
      </w:pPr>
    </w:p>
    <w:p w:rsidR="0018131B" w:rsidRDefault="008B6C3F" w:rsidP="008B6C3F">
      <w:pPr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В случае если сценарий получает данные методом</w:t>
      </w:r>
      <w:r w:rsidRPr="008B6C3F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8B6C3F">
        <w:rPr>
          <w:sz w:val="28"/>
          <w:szCs w:val="28"/>
        </w:rPr>
        <w:t>$_</w:t>
      </w:r>
      <w:r>
        <w:rPr>
          <w:sz w:val="28"/>
          <w:szCs w:val="28"/>
          <w:lang w:val="en-US"/>
        </w:rPr>
        <w:t>POST</w:t>
      </w:r>
      <w:r>
        <w:rPr>
          <w:sz w:val="28"/>
          <w:szCs w:val="28"/>
        </w:rPr>
        <w:t>», м</w:t>
      </w:r>
      <w:r w:rsidR="00807316">
        <w:rPr>
          <w:sz w:val="28"/>
          <w:szCs w:val="28"/>
        </w:rPr>
        <w:t>етод проверяет данные на валидность</w:t>
      </w:r>
      <w:r w:rsidR="007E51CF">
        <w:rPr>
          <w:sz w:val="28"/>
          <w:szCs w:val="28"/>
        </w:rPr>
        <w:t>. В случае если данные не соответствуют формату, данные записываются в массив ошибок «</w:t>
      </w:r>
      <w:r w:rsidR="007E51CF" w:rsidRPr="007E51CF">
        <w:rPr>
          <w:sz w:val="28"/>
          <w:szCs w:val="28"/>
        </w:rPr>
        <w:t>$errorArray</w:t>
      </w:r>
      <w:r w:rsidR="007E51CF">
        <w:rPr>
          <w:sz w:val="28"/>
          <w:szCs w:val="28"/>
        </w:rPr>
        <w:t xml:space="preserve">» и пользователя возвращают на страницу личных данных. </w:t>
      </w:r>
      <w:r w:rsidR="0018131B">
        <w:rPr>
          <w:sz w:val="28"/>
          <w:szCs w:val="28"/>
        </w:rPr>
        <w:t>Верные данные записываются в массив «</w:t>
      </w:r>
      <w:r w:rsidR="0018131B" w:rsidRPr="0018131B">
        <w:rPr>
          <w:sz w:val="28"/>
          <w:szCs w:val="28"/>
        </w:rPr>
        <w:t>$userArray</w:t>
      </w:r>
      <w:r w:rsidR="0018131B">
        <w:rPr>
          <w:sz w:val="28"/>
          <w:szCs w:val="28"/>
        </w:rPr>
        <w:t xml:space="preserve">». Если массив ошибок пуст, данные передаются в модель </w:t>
      </w:r>
    </w:p>
    <w:p w:rsidR="00807316" w:rsidRDefault="007E51CF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 случае прохождения через фильтр, данные передаются в модель</w:t>
      </w:r>
      <w:r w:rsidR="0018131B">
        <w:rPr>
          <w:sz w:val="28"/>
          <w:szCs w:val="28"/>
        </w:rPr>
        <w:t>, заполняются в соответствующие поля формы и возвращаются в контроллер. После этого данные записываются в базу данных и пользователь возвращается на страницу редактирования и получает сообщение о успешной смене данных.</w:t>
      </w:r>
    </w:p>
    <w:p w:rsidR="00A3067F" w:rsidRDefault="00A3067F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 случае если данных нет, сценарий просто возвращает форму и заполняет её соответствующими значениями из базы</w:t>
      </w:r>
      <w:r w:rsidR="009A1967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>.</w:t>
      </w:r>
    </w:p>
    <w:p w:rsidR="005B6AF2" w:rsidRDefault="005B6AF2" w:rsidP="007E51CF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ароль изменяется отдельно от остальных данных.</w:t>
      </w:r>
    </w:p>
    <w:p w:rsidR="00807316" w:rsidRDefault="00807316" w:rsidP="00F07B9F">
      <w:pPr>
        <w:ind w:firstLine="709"/>
        <w:rPr>
          <w:sz w:val="28"/>
          <w:szCs w:val="28"/>
        </w:rPr>
      </w:pPr>
    </w:p>
    <w:p w:rsidR="005B6AF2" w:rsidRPr="005B6AF2" w:rsidRDefault="005B6AF2" w:rsidP="00EB1F14">
      <w:pPr>
        <w:rPr>
          <w:sz w:val="28"/>
          <w:szCs w:val="28"/>
          <w:lang w:val="en-US"/>
        </w:rPr>
      </w:pPr>
      <w:r w:rsidRPr="005B6AF2">
        <w:rPr>
          <w:sz w:val="28"/>
          <w:szCs w:val="28"/>
          <w:lang w:val="en-US"/>
        </w:rPr>
        <w:t>function actionUpdateUserData($view)</w:t>
      </w:r>
      <w:r w:rsidRPr="005B6AF2">
        <w:rPr>
          <w:sz w:val="28"/>
          <w:szCs w:val="28"/>
          <w:lang w:val="en-US"/>
        </w:rPr>
        <w:br/>
        <w:t xml:space="preserve">    {</w:t>
      </w:r>
      <w:r w:rsidRPr="005B6AF2">
        <w:rPr>
          <w:sz w:val="28"/>
          <w:szCs w:val="28"/>
          <w:lang w:val="en-US"/>
        </w:rPr>
        <w:br/>
        <w:t xml:space="preserve">        $userArray = array();</w:t>
      </w:r>
      <w:r w:rsidRPr="005B6AF2">
        <w:rPr>
          <w:sz w:val="28"/>
          <w:szCs w:val="28"/>
          <w:lang w:val="en-US"/>
        </w:rPr>
        <w:br/>
        <w:t xml:space="preserve">        $errorArray = array();</w:t>
      </w:r>
      <w:r w:rsidRPr="005B6AF2">
        <w:rPr>
          <w:sz w:val="28"/>
          <w:szCs w:val="28"/>
          <w:lang w:val="en-US"/>
        </w:rPr>
        <w:br/>
        <w:t xml:space="preserve">        $session = $_SESSION['user'];</w:t>
      </w:r>
      <w:r w:rsidRPr="005B6AF2">
        <w:rPr>
          <w:sz w:val="28"/>
          <w:szCs w:val="28"/>
          <w:lang w:val="en-US"/>
        </w:rPr>
        <w:br/>
        <w:t xml:space="preserve">        if (!empty($_POST['firstPassword']) &amp;&amp; !empty($_POST['anderPassword']) &amp;&amp; ($_POST['firstPassword'] === $_POST['anderPassword']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session-&gt;password = $_POST['firstPassword'];</w:t>
      </w:r>
      <w:r w:rsidRPr="005B6AF2">
        <w:rPr>
          <w:sz w:val="28"/>
          <w:szCs w:val="28"/>
          <w:lang w:val="en-US"/>
        </w:rPr>
        <w:br/>
        <w:t xml:space="preserve">        } elseif (empty($_POST['firstPassword']) &amp;&amp; $_POST['firstPassword'] != '' &amp;&amp; empty($_POST['anderPassword']) &amp;&amp; ($_POST['firstPassword'] === $_POST['anderPassword']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view-&gt;message = ["Пароли не совпадают или не все поля заполненны", "Внимание", 4];</w:t>
      </w:r>
      <w:r w:rsidRPr="005B6AF2">
        <w:rPr>
          <w:sz w:val="28"/>
          <w:szCs w:val="28"/>
          <w:lang w:val="en-US"/>
        </w:rPr>
        <w:br/>
        <w:t xml:space="preserve">            $errorArray = $_POST;</w:t>
      </w:r>
      <w:r w:rsidRPr="005B6AF2">
        <w:rPr>
          <w:sz w:val="28"/>
          <w:szCs w:val="28"/>
          <w:lang w:val="en-US"/>
        </w:rPr>
        <w:br/>
        <w:t xml:space="preserve">            $view-&gt;data = cabinet::getUserData($userArray, $errorArray);</w:t>
      </w:r>
      <w:r w:rsidRPr="005B6AF2">
        <w:rPr>
          <w:sz w:val="28"/>
          <w:szCs w:val="28"/>
          <w:lang w:val="en-US"/>
        </w:rPr>
        <w:br/>
        <w:t xml:space="preserve">            echo $view-&gt;render('cabinet.php');</w:t>
      </w:r>
      <w:r w:rsidRPr="005B6AF2">
        <w:rPr>
          <w:sz w:val="28"/>
          <w:szCs w:val="28"/>
          <w:lang w:val="en-US"/>
        </w:rPr>
        <w:br/>
        <w:t xml:space="preserve">            return;</w:t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foreach ($_POST as $key =&gt; $value) {</w:t>
      </w:r>
      <w:r w:rsidRPr="005B6AF2">
        <w:rPr>
          <w:sz w:val="28"/>
          <w:szCs w:val="28"/>
          <w:lang w:val="en-US"/>
        </w:rPr>
        <w:br/>
        <w:t xml:space="preserve">            if ($key == 'firstPassword' || $key == 'anderPassword') {</w:t>
      </w:r>
      <w:r w:rsidRPr="005B6AF2">
        <w:rPr>
          <w:sz w:val="28"/>
          <w:szCs w:val="28"/>
          <w:lang w:val="en-US"/>
        </w:rPr>
        <w:br/>
        <w:t xml:space="preserve">                if (empty($value))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  <w:t xml:space="preserve">            if ($key == 'email')</w:t>
      </w:r>
      <w:r w:rsidRPr="005B6AF2">
        <w:rPr>
          <w:sz w:val="28"/>
          <w:szCs w:val="28"/>
          <w:lang w:val="en-US"/>
        </w:rPr>
        <w:br/>
        <w:t xml:space="preserve">                if (preg_match("~([a-zA-Z0-9!#$%&amp;\'*+-/=?^_`{|}\~])@([a-zA-Z0-9-]).([a-zA-Z0-9]{2,4})~", $value)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lastRenderedPageBreak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  <w:t xml:space="preserve">            if ($key == 'about')</w:t>
      </w:r>
      <w:r w:rsidRPr="005B6AF2">
        <w:rPr>
          <w:sz w:val="28"/>
          <w:szCs w:val="28"/>
          <w:lang w:val="en-US"/>
        </w:rPr>
        <w:br/>
        <w:t xml:space="preserve">                if (count($value) &lt; 2000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if ($key == 'phone')</w:t>
      </w:r>
      <w:r w:rsidRPr="005B6AF2">
        <w:rPr>
          <w:sz w:val="28"/>
          <w:szCs w:val="28"/>
          <w:lang w:val="en-US"/>
        </w:rPr>
        <w:br/>
        <w:t xml:space="preserve">                if (preg_match("/^[+0-9-]{5,30}$/", $value)) {</w:t>
      </w:r>
      <w:r w:rsidRPr="005B6AF2">
        <w:rPr>
          <w:sz w:val="28"/>
          <w:szCs w:val="28"/>
          <w:lang w:val="en-US"/>
        </w:rPr>
        <w:br/>
        <w:t xml:space="preserve">    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 else {</w:t>
      </w:r>
      <w:r w:rsidRPr="005B6AF2">
        <w:rPr>
          <w:sz w:val="28"/>
          <w:szCs w:val="28"/>
          <w:lang w:val="en-US"/>
        </w:rPr>
        <w:br/>
        <w:t xml:space="preserve">    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        continue;</w:t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if (!preg_match('/^[A-Za-zАаБбВвГгДдЕеЁёЖжЗзИиЙйКкЛлМмНнОоПпРрСсТтУуФфХхЦцЧчШшЩщЪъЫыЬьЭэЮюЯя0-9_]{2,30}$/', trim($value))) {</w:t>
      </w:r>
      <w:r w:rsidRPr="005B6AF2">
        <w:rPr>
          <w:sz w:val="28"/>
          <w:szCs w:val="28"/>
          <w:lang w:val="en-US"/>
        </w:rPr>
        <w:br/>
        <w:t xml:space="preserve">                $erro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} else {</w:t>
      </w:r>
      <w:r w:rsidRPr="005B6AF2">
        <w:rPr>
          <w:sz w:val="28"/>
          <w:szCs w:val="28"/>
          <w:lang w:val="en-US"/>
        </w:rPr>
        <w:br/>
        <w:t xml:space="preserve">                $userArray[$key] = htmlspecialchars($value);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  <w:t>//</w:t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if (!isset($errorArray)) {</w:t>
      </w:r>
      <w:r w:rsidRPr="005B6AF2">
        <w:rPr>
          <w:sz w:val="28"/>
          <w:szCs w:val="28"/>
          <w:lang w:val="en-US"/>
        </w:rPr>
        <w:br/>
        <w:t xml:space="preserve">            $view-&gt;message = ["Неверные данные или заполненны не все обязательные поля", "Внимание", 4];</w:t>
      </w:r>
      <w:r w:rsidRPr="005B6AF2">
        <w:rPr>
          <w:sz w:val="28"/>
          <w:szCs w:val="28"/>
          <w:lang w:val="en-US"/>
        </w:rPr>
        <w:br/>
        <w:t xml:space="preserve">        } elseif (isset($userArray) &amp;&amp; empty($errorArray)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foreach ($session-&gt;dossier as $key =&gt; $value) {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    if ($_SESSION['user']-&gt;dossier-&gt;$key &amp;&amp; isset($userArray[$key])) {</w:t>
      </w:r>
      <w:r w:rsidRPr="005B6AF2">
        <w:rPr>
          <w:sz w:val="28"/>
          <w:szCs w:val="28"/>
          <w:lang w:val="en-US"/>
        </w:rPr>
        <w:br/>
        <w:t xml:space="preserve">                    $session-&gt;dossier-&gt;$key = $userArray[$key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    }</w:t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lastRenderedPageBreak/>
        <w:br/>
        <w:t xml:space="preserve">            db_connect::connect(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id = R::store($session);</w:t>
      </w:r>
      <w:r w:rsidRPr="005B6AF2">
        <w:rPr>
          <w:sz w:val="28"/>
          <w:szCs w:val="28"/>
          <w:lang w:val="en-US"/>
        </w:rPr>
        <w:br/>
        <w:t xml:space="preserve">            if (!$id) {</w:t>
      </w:r>
      <w:r w:rsidRPr="005B6AF2">
        <w:rPr>
          <w:sz w:val="28"/>
          <w:szCs w:val="28"/>
          <w:lang w:val="en-US"/>
        </w:rPr>
        <w:br/>
        <w:t xml:space="preserve">                $view-&gt;message = ["Ошибка записи. Проверьте данные", "Ошибка", 4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view-&gt;message = ["Ваши личные данные изменены:", "Данные изменены", 1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    $userArray = $errorArray = '';</w:t>
      </w:r>
      <w:r w:rsidRPr="005B6AF2">
        <w:rPr>
          <w:sz w:val="28"/>
          <w:szCs w:val="28"/>
          <w:lang w:val="en-US"/>
        </w:rPr>
        <w:br/>
        <w:t xml:space="preserve">        } else {</w:t>
      </w:r>
      <w:r w:rsidRPr="005B6AF2">
        <w:rPr>
          <w:sz w:val="28"/>
          <w:szCs w:val="28"/>
          <w:lang w:val="en-US"/>
        </w:rPr>
        <w:br/>
        <w:t xml:space="preserve">            $view-&gt;message = ["Ошибка записи. Проверьте данные", "Ошибка", 4]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}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    $view-&gt;data = cabinet::getUserData($userArray, $errorArray);</w:t>
      </w:r>
      <w:r w:rsidRPr="005B6AF2">
        <w:rPr>
          <w:sz w:val="28"/>
          <w:szCs w:val="28"/>
          <w:lang w:val="en-US"/>
        </w:rPr>
        <w:br/>
        <w:t xml:space="preserve">        echo $view-&gt;render('cabinet.php');</w:t>
      </w:r>
      <w:r w:rsidRPr="005B6AF2">
        <w:rPr>
          <w:sz w:val="28"/>
          <w:szCs w:val="28"/>
          <w:lang w:val="en-US"/>
        </w:rPr>
        <w:br/>
      </w:r>
      <w:r w:rsidRPr="005B6AF2">
        <w:rPr>
          <w:sz w:val="28"/>
          <w:szCs w:val="28"/>
          <w:lang w:val="en-US"/>
        </w:rPr>
        <w:br/>
        <w:t xml:space="preserve">    }</w:t>
      </w:r>
    </w:p>
    <w:p w:rsidR="00EB1F14" w:rsidRPr="00BA3467" w:rsidRDefault="00EB1F14" w:rsidP="00EB1F14">
      <w:pPr>
        <w:rPr>
          <w:sz w:val="28"/>
          <w:szCs w:val="28"/>
          <w:lang w:val="en-US"/>
        </w:rPr>
      </w:pPr>
    </w:p>
    <w:p w:rsidR="00EB1F14" w:rsidRPr="00EB1F14" w:rsidRDefault="00EB1F14" w:rsidP="00EB1F14">
      <w:pPr>
        <w:rPr>
          <w:sz w:val="28"/>
          <w:szCs w:val="28"/>
          <w:lang w:val="en-US"/>
        </w:rPr>
      </w:pPr>
      <w:r w:rsidRPr="00EB1F14">
        <w:rPr>
          <w:sz w:val="28"/>
          <w:szCs w:val="28"/>
          <w:lang w:val="en-US"/>
        </w:rPr>
        <w:t>static function getUserData($userArray = '', $errorArray = '')</w:t>
      </w:r>
      <w:r w:rsidRPr="00EB1F14">
        <w:rPr>
          <w:sz w:val="28"/>
          <w:szCs w:val="28"/>
          <w:lang w:val="en-US"/>
        </w:rPr>
        <w:br/>
        <w:t xml:space="preserve">    {</w:t>
      </w:r>
      <w:r w:rsidRPr="00EB1F14">
        <w:rPr>
          <w:sz w:val="28"/>
          <w:szCs w:val="28"/>
          <w:lang w:val="en-US"/>
        </w:rPr>
        <w:br/>
        <w:t xml:space="preserve">        $array = array();</w:t>
      </w:r>
      <w:r w:rsidRPr="00EB1F14">
        <w:rPr>
          <w:sz w:val="28"/>
          <w:szCs w:val="28"/>
          <w:lang w:val="en-US"/>
        </w:rPr>
        <w:br/>
        <w:t xml:space="preserve">        $session = $_SESSION['user'];</w:t>
      </w:r>
      <w:r w:rsidRPr="00EB1F14">
        <w:rPr>
          <w:sz w:val="28"/>
          <w:szCs w:val="28"/>
          <w:lang w:val="en-US"/>
        </w:rPr>
        <w:br/>
        <w:t xml:space="preserve">        $data = $session-&gt;dossier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foreach ($data as $key1 =&gt; $value1) {</w:t>
      </w:r>
      <w:r w:rsidRPr="00EB1F14">
        <w:rPr>
          <w:sz w:val="28"/>
          <w:szCs w:val="28"/>
          <w:lang w:val="en-US"/>
        </w:rPr>
        <w:br/>
        <w:t xml:space="preserve">            if (empty($errorArray) &amp;&amp; !empty($errorArray[$key1])) {</w:t>
      </w:r>
      <w:r w:rsidRPr="00EB1F14">
        <w:rPr>
          <w:sz w:val="28"/>
          <w:szCs w:val="28"/>
          <w:lang w:val="en-US"/>
        </w:rPr>
        <w:br/>
        <w:t xml:space="preserve">                $array[$key1] = $errorArray[$key1];</w:t>
      </w:r>
      <w:r w:rsidRPr="00EB1F14">
        <w:rPr>
          <w:sz w:val="28"/>
          <w:szCs w:val="28"/>
          <w:lang w:val="en-US"/>
        </w:rPr>
        <w:br/>
        <w:t xml:space="preserve">                continue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  <w:t xml:space="preserve">            if (empty($userArray) &amp;&amp; !empty($userArray[$key1])) {</w:t>
      </w:r>
      <w:r w:rsidRPr="00EB1F14">
        <w:rPr>
          <w:sz w:val="28"/>
          <w:szCs w:val="28"/>
          <w:lang w:val="en-US"/>
        </w:rPr>
        <w:br/>
        <w:t xml:space="preserve">                $array[$key1] = $userArray[$key1];</w:t>
      </w:r>
      <w:r w:rsidRPr="00EB1F14">
        <w:rPr>
          <w:sz w:val="28"/>
          <w:szCs w:val="28"/>
          <w:lang w:val="en-US"/>
        </w:rPr>
        <w:br/>
        <w:t xml:space="preserve">                continue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    if ($key1 == "image") continue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    if ($data-&gt;$key1) {</w:t>
      </w:r>
      <w:r w:rsidRPr="00EB1F14">
        <w:rPr>
          <w:sz w:val="28"/>
          <w:szCs w:val="28"/>
          <w:lang w:val="en-US"/>
        </w:rPr>
        <w:br/>
        <w:t xml:space="preserve">                $array[$key1] = $value1;</w:t>
      </w:r>
      <w:r w:rsidRPr="00EB1F14">
        <w:rPr>
          <w:sz w:val="28"/>
          <w:szCs w:val="28"/>
          <w:lang w:val="en-US"/>
        </w:rPr>
        <w:br/>
        <w:t xml:space="preserve">    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lastRenderedPageBreak/>
        <w:t xml:space="preserve">        }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 xml:space="preserve">        $out = "&lt;h3&gt;Личные данные&lt;/h3&gt;</w:t>
      </w:r>
      <w:r w:rsidRPr="00EB1F14">
        <w:rPr>
          <w:sz w:val="28"/>
          <w:szCs w:val="28"/>
          <w:lang w:val="en-US"/>
        </w:rPr>
        <w:br/>
        <w:t>&lt;form action='?ctrl=cabinet&amp;action=UpdateUserData' method='post'&gt;</w:t>
      </w:r>
      <w:r w:rsidRPr="00EB1F14">
        <w:rPr>
          <w:sz w:val="28"/>
          <w:szCs w:val="28"/>
          <w:lang w:val="en-US"/>
        </w:rPr>
        <w:br/>
        <w:t xml:space="preserve">        &lt;div class='col-sm-6'&gt;</w:t>
      </w:r>
      <w:r w:rsidRPr="00EB1F14">
        <w:rPr>
          <w:sz w:val="28"/>
          <w:szCs w:val="28"/>
          <w:lang w:val="en-US"/>
        </w:rPr>
        <w:br/>
        <w:t xml:space="preserve">            &lt;div class=\"list-group\"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Имя*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</w:t>
      </w:r>
      <w:r w:rsidRPr="00EB1F14">
        <w:rPr>
          <w:sz w:val="28"/>
          <w:szCs w:val="28"/>
          <w:lang w:val="en-US"/>
        </w:rPr>
        <w:br/>
        <w:t xml:space="preserve">    &lt;input class='form-control' name='name' type='text' value='" . $array['name'] . "'/&gt;</w:t>
      </w:r>
      <w:r w:rsidRPr="00EB1F14">
        <w:rPr>
          <w:sz w:val="28"/>
          <w:szCs w:val="28"/>
          <w:lang w:val="en-US"/>
        </w:rPr>
        <w:br/>
        <w:t>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Фамилия*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class='form-control' name='surname' type='text' value='" . $array['surname'] . "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Отчество*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input class='form-control' name='andername' type = 'text' value = '" . $array['andername'] . "' /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  <w:t xml:space="preserve">  &lt;hr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Страна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type='text' class='form-control' name='land' value='" . $array['land'] . "'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Город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type='text' class='form-control' name='sity' value='" . $array['sity'] . "'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О себе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textarea class='form-control' name='about'&gt;" . $array['about'] . "&lt;/textarea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  <w:t>&lt;/div&gt;</w:t>
      </w:r>
      <w:r w:rsidRPr="00EB1F14">
        <w:rPr>
          <w:sz w:val="28"/>
          <w:szCs w:val="28"/>
          <w:lang w:val="en-US"/>
        </w:rPr>
        <w:br/>
        <w:t xml:space="preserve">        &lt;/div&gt;";</w:t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br/>
      </w:r>
      <w:r w:rsidRPr="00EB1F14">
        <w:rPr>
          <w:sz w:val="28"/>
          <w:szCs w:val="28"/>
          <w:lang w:val="en-US"/>
        </w:rPr>
        <w:lastRenderedPageBreak/>
        <w:t xml:space="preserve">        $out .= "&lt;div class='col-sm-6'&gt;</w:t>
      </w:r>
      <w:r w:rsidRPr="00EB1F14">
        <w:rPr>
          <w:sz w:val="28"/>
          <w:szCs w:val="28"/>
          <w:lang w:val="en-US"/>
        </w:rPr>
        <w:br/>
        <w:t xml:space="preserve">            &lt;div class=\"list-group\"&gt;</w:t>
      </w:r>
      <w:r w:rsidRPr="00EB1F14">
        <w:rPr>
          <w:sz w:val="28"/>
          <w:szCs w:val="28"/>
          <w:lang w:val="en-US"/>
        </w:rPr>
        <w:br/>
        <w:t xml:space="preserve">              &lt;a href=\"#\" class=\"list-group-item \"&gt;</w:t>
      </w:r>
      <w:r w:rsidRPr="00EB1F14">
        <w:rPr>
          <w:sz w:val="28"/>
          <w:szCs w:val="28"/>
          <w:lang w:val="en-US"/>
        </w:rPr>
        <w:br/>
        <w:t xml:space="preserve">            &lt;h4 class=\"list-group-item-heading\"&gt; Email*&lt;/h4 &gt;</w:t>
      </w:r>
      <w:r w:rsidRPr="00EB1F14">
        <w:rPr>
          <w:sz w:val="28"/>
          <w:szCs w:val="28"/>
          <w:lang w:val="en-US"/>
        </w:rPr>
        <w:br/>
        <w:t xml:space="preserve">    &lt;p class=\"list-group-item-text\" &gt;&lt;input class='form-control' name='email' type = 'email' value = '" . $array['email'] . "' /&gt;&lt;/p &gt;</w:t>
      </w:r>
      <w:r w:rsidRPr="00EB1F14">
        <w:rPr>
          <w:sz w:val="28"/>
          <w:szCs w:val="28"/>
          <w:lang w:val="en-US"/>
        </w:rPr>
        <w:br/>
        <w:t xml:space="preserve">  &lt;/a &gt;</w:t>
      </w:r>
      <w:r w:rsidRPr="00EB1F14">
        <w:rPr>
          <w:sz w:val="28"/>
          <w:szCs w:val="28"/>
          <w:lang w:val="en-US"/>
        </w:rPr>
        <w:br/>
        <w:t xml:space="preserve">              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             &lt;h4 class=\"list-group-item-heading\"&gt;Телефон&lt;/h4&gt;</w:t>
      </w:r>
      <w:r w:rsidRPr="00EB1F14">
        <w:rPr>
          <w:sz w:val="28"/>
          <w:szCs w:val="28"/>
          <w:lang w:val="en-US"/>
        </w:rPr>
        <w:br/>
        <w:t xml:space="preserve">    &lt;p class=\"list-group - item - text\"&gt;</w:t>
      </w:r>
      <w:r w:rsidRPr="00EB1F14">
        <w:rPr>
          <w:sz w:val="28"/>
          <w:szCs w:val="28"/>
          <w:lang w:val="en-US"/>
        </w:rPr>
        <w:br/>
        <w:t xml:space="preserve">    &lt;input class='form-control' type='text' name='phone' value='" . $array['phone'] . "'/&gt;</w:t>
      </w:r>
      <w:r w:rsidRPr="00EB1F14">
        <w:rPr>
          <w:sz w:val="28"/>
          <w:szCs w:val="28"/>
          <w:lang w:val="en-US"/>
        </w:rPr>
        <w:br/>
        <w:t>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hr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Пароль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name='firstPassword' class='form-control' type='password' value='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&lt;a href=\"#\" class=\"list-group-item\"&gt;</w:t>
      </w:r>
      <w:r w:rsidRPr="00EB1F14">
        <w:rPr>
          <w:sz w:val="28"/>
          <w:szCs w:val="28"/>
          <w:lang w:val="en-US"/>
        </w:rPr>
        <w:br/>
        <w:t xml:space="preserve">    &lt;h4 class=\"list-group-item-heading\"&gt;Повторите пароль&lt;/h4&gt;</w:t>
      </w:r>
      <w:r w:rsidRPr="00EB1F14">
        <w:rPr>
          <w:sz w:val="28"/>
          <w:szCs w:val="28"/>
          <w:lang w:val="en-US"/>
        </w:rPr>
        <w:br/>
        <w:t xml:space="preserve">    &lt;p class=\"list-group-item-text\"&gt;&lt;input name='anderPassword' class='form-control' type='password' value=''/&gt;&lt;/p&gt;</w:t>
      </w:r>
      <w:r w:rsidRPr="00EB1F14">
        <w:rPr>
          <w:sz w:val="28"/>
          <w:szCs w:val="28"/>
          <w:lang w:val="en-US"/>
        </w:rPr>
        <w:br/>
        <w:t xml:space="preserve">  &lt;/a&gt;</w:t>
      </w:r>
      <w:r w:rsidRPr="00EB1F14">
        <w:rPr>
          <w:sz w:val="28"/>
          <w:szCs w:val="28"/>
          <w:lang w:val="en-US"/>
        </w:rPr>
        <w:br/>
        <w:t xml:space="preserve">            &lt;/div&gt;</w:t>
      </w:r>
      <w:r w:rsidRPr="00EB1F14">
        <w:rPr>
          <w:sz w:val="28"/>
          <w:szCs w:val="28"/>
          <w:lang w:val="en-US"/>
        </w:rPr>
        <w:br/>
        <w:t xml:space="preserve">            &lt;/div&gt;</w:t>
      </w:r>
      <w:r w:rsidRPr="00EB1F14">
        <w:rPr>
          <w:sz w:val="28"/>
          <w:szCs w:val="28"/>
          <w:lang w:val="en-US"/>
        </w:rPr>
        <w:br/>
        <w:t xml:space="preserve">            &lt;div class='col-sm-12'&gt;</w:t>
      </w:r>
      <w:r w:rsidRPr="00EB1F14">
        <w:rPr>
          <w:sz w:val="28"/>
          <w:szCs w:val="28"/>
          <w:lang w:val="en-US"/>
        </w:rPr>
        <w:br/>
        <w:t xml:space="preserve">                &lt;input type='submit' class='btn btn-primary btn-block'&gt;</w:t>
      </w:r>
      <w:r w:rsidRPr="00EB1F14">
        <w:rPr>
          <w:sz w:val="28"/>
          <w:szCs w:val="28"/>
          <w:lang w:val="en-US"/>
        </w:rPr>
        <w:br/>
        <w:t xml:space="preserve">                &lt;/form&gt;</w:t>
      </w:r>
      <w:r w:rsidRPr="00EB1F14">
        <w:rPr>
          <w:sz w:val="28"/>
          <w:szCs w:val="28"/>
          <w:lang w:val="en-US"/>
        </w:rPr>
        <w:br/>
        <w:t xml:space="preserve">            &lt;/div&gt;";</w:t>
      </w:r>
      <w:r w:rsidRPr="00EB1F14">
        <w:rPr>
          <w:sz w:val="28"/>
          <w:szCs w:val="28"/>
          <w:lang w:val="en-US"/>
        </w:rPr>
        <w:br/>
        <w:t xml:space="preserve">        return $out;</w:t>
      </w:r>
      <w:r w:rsidRPr="00EB1F14">
        <w:rPr>
          <w:sz w:val="28"/>
          <w:szCs w:val="28"/>
          <w:lang w:val="en-US"/>
        </w:rPr>
        <w:br/>
        <w:t xml:space="preserve">    }</w:t>
      </w:r>
    </w:p>
    <w:p w:rsidR="00F62D71" w:rsidRPr="00FC5754" w:rsidRDefault="00F62D71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523473" w:rsidRPr="00FC5754" w:rsidRDefault="00523473" w:rsidP="00EB1F14">
      <w:pPr>
        <w:rPr>
          <w:sz w:val="28"/>
          <w:szCs w:val="28"/>
          <w:lang w:val="en-US"/>
        </w:rPr>
      </w:pPr>
    </w:p>
    <w:p w:rsidR="00E15AA1" w:rsidRPr="00991128" w:rsidRDefault="00015D58" w:rsidP="00991128">
      <w:pPr>
        <w:pStyle w:val="a5"/>
        <w:numPr>
          <w:ilvl w:val="2"/>
          <w:numId w:val="59"/>
        </w:numPr>
        <w:rPr>
          <w:rStyle w:val="a3"/>
          <w:b/>
          <w:color w:val="auto"/>
          <w:sz w:val="28"/>
          <w:szCs w:val="28"/>
          <w:u w:val="none"/>
        </w:rPr>
      </w:pPr>
      <w:hyperlink r:id="rId76" w:anchor="_Toc289020721" w:history="1">
        <w:r w:rsidR="002F6B20">
          <w:rPr>
            <w:rStyle w:val="a3"/>
            <w:b/>
            <w:color w:val="auto"/>
            <w:sz w:val="28"/>
            <w:szCs w:val="28"/>
            <w:u w:val="none"/>
          </w:rPr>
          <w:t>Разработка страниц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«Текущие</w:t>
        </w:r>
        <w:r w:rsidR="002F6B20">
          <w:rPr>
            <w:rStyle w:val="a3"/>
            <w:b/>
            <w:color w:val="auto"/>
            <w:sz w:val="28"/>
            <w:szCs w:val="28"/>
            <w:u w:val="none"/>
          </w:rPr>
          <w:t xml:space="preserve"> и изученные</w:t>
        </w:r>
        <w:r w:rsidR="00E15AA1" w:rsidRPr="00991128">
          <w:rPr>
            <w:rStyle w:val="a3"/>
            <w:b/>
            <w:color w:val="auto"/>
            <w:sz w:val="28"/>
            <w:szCs w:val="28"/>
            <w:u w:val="none"/>
          </w:rPr>
          <w:t xml:space="preserve"> курсы»</w:t>
        </w:r>
      </w:hyperlink>
    </w:p>
    <w:p w:rsidR="00E15AA1" w:rsidRDefault="00E15AA1" w:rsidP="00E15AA1">
      <w:pPr>
        <w:rPr>
          <w:rStyle w:val="a3"/>
          <w:color w:val="auto"/>
          <w:sz w:val="28"/>
          <w:szCs w:val="28"/>
          <w:u w:val="none"/>
        </w:rPr>
      </w:pPr>
    </w:p>
    <w:p w:rsidR="00E15AA1" w:rsidRDefault="004617B6" w:rsidP="00523473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517E866C" wp14:editId="4F013391">
            <wp:extent cx="5295569" cy="3309936"/>
            <wp:effectExtent l="0" t="0" r="635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95194" cy="33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AA1" w:rsidRDefault="00E15AA1" w:rsidP="00E15AA1">
      <w:pPr>
        <w:ind w:firstLine="709"/>
        <w:jc w:val="center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36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текущих курсов пользователя</w:t>
      </w:r>
    </w:p>
    <w:p w:rsidR="00E15AA1" w:rsidRDefault="00E15AA1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  <w:r>
        <w:rPr>
          <w:noProof/>
          <w:lang w:eastAsia="ru-RU"/>
        </w:rPr>
        <w:drawing>
          <wp:inline distT="0" distB="0" distL="0" distR="0" wp14:anchorId="110FF7B8" wp14:editId="3D59DB9D">
            <wp:extent cx="5304782" cy="331569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04404" cy="3315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7B6" w:rsidRDefault="004617B6" w:rsidP="00E538A1">
      <w:pPr>
        <w:ind w:firstLine="1276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DE48AF">
        <w:rPr>
          <w:b/>
          <w:bCs/>
          <w:sz w:val="28"/>
          <w:szCs w:val="28"/>
          <w:lang w:eastAsia="ru-RU"/>
        </w:rPr>
        <w:t xml:space="preserve"> 38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ных курсов пользователя</w:t>
      </w:r>
    </w:p>
    <w:p w:rsidR="004617B6" w:rsidRDefault="004617B6" w:rsidP="00E15AA1">
      <w:pPr>
        <w:jc w:val="center"/>
        <w:rPr>
          <w:rStyle w:val="a3"/>
          <w:color w:val="auto"/>
          <w:sz w:val="28"/>
          <w:szCs w:val="28"/>
          <w:u w:val="none"/>
        </w:rPr>
      </w:pPr>
    </w:p>
    <w:p w:rsidR="00E15AA1" w:rsidRPr="0082733F" w:rsidRDefault="00E15AA1" w:rsidP="0082733F">
      <w:pPr>
        <w:ind w:firstLine="708"/>
        <w:jc w:val="both"/>
        <w:rPr>
          <w:sz w:val="28"/>
          <w:szCs w:val="28"/>
        </w:rPr>
      </w:pPr>
      <w:r w:rsidRPr="0082733F">
        <w:rPr>
          <w:sz w:val="28"/>
          <w:szCs w:val="28"/>
        </w:rPr>
        <w:t>На странице текущих курсов пользователь может просмотреть курсы</w:t>
      </w:r>
      <w:r w:rsidR="000675D5" w:rsidRPr="0082733F">
        <w:rPr>
          <w:sz w:val="28"/>
          <w:szCs w:val="28"/>
        </w:rPr>
        <w:t>,</w:t>
      </w:r>
      <w:r w:rsidR="00AB1644" w:rsidRPr="0082733F">
        <w:rPr>
          <w:sz w:val="28"/>
          <w:szCs w:val="28"/>
        </w:rPr>
        <w:t xml:space="preserve"> на которые он подписан.</w:t>
      </w:r>
    </w:p>
    <w:p w:rsidR="00E15AA1" w:rsidRPr="00AB1644" w:rsidRDefault="00262ABF" w:rsidP="0082733F">
      <w:pPr>
        <w:ind w:firstLine="708"/>
        <w:jc w:val="both"/>
        <w:rPr>
          <w:rStyle w:val="a3"/>
          <w:color w:val="auto"/>
          <w:sz w:val="28"/>
          <w:szCs w:val="28"/>
          <w:u w:val="none"/>
        </w:rPr>
      </w:pPr>
      <w:r w:rsidRPr="0082733F">
        <w:rPr>
          <w:sz w:val="28"/>
          <w:szCs w:val="28"/>
        </w:rPr>
        <w:t>Метод</w:t>
      </w:r>
      <w:r w:rsidR="00AA3705" w:rsidRPr="0082733F">
        <w:rPr>
          <w:sz w:val="28"/>
          <w:szCs w:val="28"/>
        </w:rPr>
        <w:t>ы</w:t>
      </w:r>
      <w:r w:rsidRPr="0082733F">
        <w:rPr>
          <w:sz w:val="28"/>
          <w:szCs w:val="28"/>
        </w:rPr>
        <w:t xml:space="preserve"> «actionGetUserInformation»</w:t>
      </w:r>
      <w:r w:rsidR="0082733F">
        <w:rPr>
          <w:sz w:val="28"/>
          <w:szCs w:val="28"/>
        </w:rPr>
        <w:t xml:space="preserve"> и </w:t>
      </w:r>
      <w:r w:rsidR="0082733F" w:rsidRPr="0082733F">
        <w:rPr>
          <w:sz w:val="28"/>
          <w:szCs w:val="28"/>
        </w:rPr>
        <w:t>«actionGetUserCompleteInformation»</w:t>
      </w:r>
      <w:r w:rsidRPr="00F62D71">
        <w:rPr>
          <w:rStyle w:val="a3"/>
          <w:color w:val="auto"/>
          <w:sz w:val="28"/>
          <w:szCs w:val="28"/>
          <w:u w:val="none"/>
        </w:rPr>
        <w:t xml:space="preserve">, </w:t>
      </w:r>
      <w:r>
        <w:rPr>
          <w:rStyle w:val="a3"/>
          <w:color w:val="auto"/>
          <w:sz w:val="28"/>
          <w:szCs w:val="28"/>
          <w:u w:val="none"/>
        </w:rPr>
        <w:t>класса</w:t>
      </w:r>
      <w:r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Pr="00F62D71">
        <w:rPr>
          <w:rStyle w:val="a3"/>
          <w:color w:val="auto"/>
          <w:sz w:val="28"/>
          <w:szCs w:val="28"/>
          <w:u w:val="none"/>
          <w:lang w:val="en-US"/>
        </w:rPr>
        <w:t>cabinet</w:t>
      </w:r>
      <w:r>
        <w:rPr>
          <w:rStyle w:val="a3"/>
          <w:color w:val="auto"/>
          <w:sz w:val="28"/>
          <w:szCs w:val="28"/>
          <w:u w:val="none"/>
          <w:lang w:val="en-US"/>
        </w:rPr>
        <w:t>Controller</w:t>
      </w:r>
      <w:r w:rsidRPr="00F62D71">
        <w:rPr>
          <w:rStyle w:val="a3"/>
          <w:color w:val="auto"/>
          <w:sz w:val="28"/>
          <w:szCs w:val="28"/>
          <w:u w:val="none"/>
        </w:rPr>
        <w:t xml:space="preserve">» </w:t>
      </w:r>
      <w:r w:rsidR="00F62D71">
        <w:rPr>
          <w:rStyle w:val="a3"/>
          <w:color w:val="auto"/>
          <w:sz w:val="28"/>
          <w:szCs w:val="28"/>
          <w:u w:val="none"/>
        </w:rPr>
        <w:t>вызывает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</w:t>
      </w:r>
      <w:r w:rsidR="00F62D71">
        <w:rPr>
          <w:rStyle w:val="a3"/>
          <w:color w:val="auto"/>
          <w:sz w:val="28"/>
          <w:szCs w:val="28"/>
          <w:u w:val="none"/>
        </w:rPr>
        <w:t>метод</w:t>
      </w:r>
      <w:r w:rsidR="00F62D71" w:rsidRPr="00F62D71">
        <w:rPr>
          <w:rStyle w:val="a3"/>
          <w:color w:val="auto"/>
          <w:sz w:val="28"/>
          <w:szCs w:val="28"/>
          <w:u w:val="none"/>
        </w:rPr>
        <w:t xml:space="preserve"> «</w:t>
      </w:r>
      <w:r w:rsidR="00F62D71" w:rsidRPr="00F62D71">
        <w:rPr>
          <w:sz w:val="28"/>
          <w:szCs w:val="28"/>
          <w:lang w:val="en-US"/>
        </w:rPr>
        <w:t>getUserProgress</w:t>
      </w:r>
      <w:r w:rsidR="00F62D71" w:rsidRPr="00F62D71">
        <w:rPr>
          <w:sz w:val="28"/>
          <w:szCs w:val="28"/>
        </w:rPr>
        <w:t>»</w:t>
      </w:r>
      <w:r w:rsidR="00F62D71">
        <w:rPr>
          <w:sz w:val="28"/>
          <w:szCs w:val="28"/>
        </w:rPr>
        <w:t xml:space="preserve">, который, практически не </w:t>
      </w:r>
      <w:r w:rsidR="00AB1644">
        <w:rPr>
          <w:sz w:val="28"/>
          <w:szCs w:val="28"/>
        </w:rPr>
        <w:t xml:space="preserve">отличается от </w:t>
      </w:r>
      <w:r w:rsidR="0082733F">
        <w:rPr>
          <w:sz w:val="28"/>
          <w:szCs w:val="28"/>
        </w:rPr>
        <w:t xml:space="preserve">построения </w:t>
      </w:r>
      <w:r w:rsidR="00AB1644">
        <w:rPr>
          <w:sz w:val="28"/>
          <w:szCs w:val="28"/>
        </w:rPr>
        <w:t>персональной страницы курса, за исключением того, что</w:t>
      </w:r>
      <w:r w:rsidR="00E45BDE">
        <w:rPr>
          <w:sz w:val="28"/>
          <w:szCs w:val="28"/>
        </w:rPr>
        <w:t xml:space="preserve"> </w:t>
      </w:r>
      <w:r w:rsidR="00367BFA">
        <w:rPr>
          <w:sz w:val="28"/>
          <w:szCs w:val="28"/>
        </w:rPr>
        <w:t>.</w:t>
      </w:r>
      <w:r w:rsidR="00AB1644">
        <w:rPr>
          <w:sz w:val="28"/>
          <w:szCs w:val="28"/>
        </w:rPr>
        <w:t>извлекаются</w:t>
      </w:r>
      <w:r w:rsidR="00367BFA">
        <w:rPr>
          <w:sz w:val="28"/>
          <w:szCs w:val="28"/>
        </w:rPr>
        <w:t>,</w:t>
      </w:r>
      <w:r w:rsidR="00AB1644">
        <w:rPr>
          <w:sz w:val="28"/>
          <w:szCs w:val="28"/>
        </w:rPr>
        <w:t xml:space="preserve"> </w:t>
      </w:r>
      <w:r w:rsidR="00AB1644">
        <w:rPr>
          <w:sz w:val="28"/>
          <w:szCs w:val="28"/>
        </w:rPr>
        <w:lastRenderedPageBreak/>
        <w:t>только идентификационные номера учебных материалов</w:t>
      </w:r>
      <w:r w:rsidR="002A6073">
        <w:rPr>
          <w:sz w:val="28"/>
          <w:szCs w:val="28"/>
        </w:rPr>
        <w:t>,</w:t>
      </w:r>
      <w:r w:rsidR="007360FA">
        <w:rPr>
          <w:sz w:val="28"/>
          <w:szCs w:val="28"/>
        </w:rPr>
        <w:t xml:space="preserve"> с которыми свя</w:t>
      </w:r>
      <w:r w:rsidR="00AB1644">
        <w:rPr>
          <w:sz w:val="28"/>
          <w:szCs w:val="28"/>
        </w:rPr>
        <w:t>зан непосредственно пользователь и в таблице «</w:t>
      </w:r>
      <w:r w:rsidR="00AB1644">
        <w:rPr>
          <w:sz w:val="28"/>
          <w:szCs w:val="28"/>
          <w:lang w:val="en-US"/>
        </w:rPr>
        <w:t>information</w:t>
      </w:r>
      <w:r w:rsidR="00AB1644" w:rsidRPr="00AB1644">
        <w:rPr>
          <w:sz w:val="28"/>
          <w:szCs w:val="28"/>
        </w:rPr>
        <w:t>_</w:t>
      </w:r>
      <w:r w:rsidR="00AB1644">
        <w:rPr>
          <w:sz w:val="28"/>
          <w:szCs w:val="28"/>
          <w:lang w:val="en-US"/>
        </w:rPr>
        <w:t>user</w:t>
      </w:r>
      <w:r w:rsidR="00AB1644">
        <w:rPr>
          <w:sz w:val="28"/>
          <w:szCs w:val="28"/>
        </w:rPr>
        <w:t>»</w:t>
      </w:r>
      <w:r w:rsidR="00AB1644" w:rsidRPr="00AB1644">
        <w:rPr>
          <w:sz w:val="28"/>
          <w:szCs w:val="28"/>
        </w:rPr>
        <w:t xml:space="preserve">, </w:t>
      </w:r>
      <w:r w:rsidR="00AB1644">
        <w:rPr>
          <w:sz w:val="28"/>
          <w:szCs w:val="28"/>
        </w:rPr>
        <w:t>в поле «</w:t>
      </w:r>
      <w:r w:rsidR="00AB1644">
        <w:rPr>
          <w:sz w:val="28"/>
          <w:szCs w:val="28"/>
          <w:lang w:val="en-US"/>
        </w:rPr>
        <w:t>status</w:t>
      </w:r>
      <w:r w:rsidR="00AB1644">
        <w:rPr>
          <w:sz w:val="28"/>
          <w:szCs w:val="28"/>
        </w:rPr>
        <w:t>»</w:t>
      </w:r>
    </w:p>
    <w:p w:rsidR="00F62D71" w:rsidRDefault="00AC153A" w:rsidP="0082733F">
      <w:pPr>
        <w:jc w:val="both"/>
        <w:rPr>
          <w:rStyle w:val="a3"/>
          <w:color w:val="auto"/>
          <w:sz w:val="28"/>
          <w:szCs w:val="28"/>
          <w:u w:val="none"/>
        </w:rPr>
      </w:pPr>
      <w:r>
        <w:rPr>
          <w:rStyle w:val="a3"/>
          <w:color w:val="auto"/>
          <w:sz w:val="28"/>
          <w:szCs w:val="28"/>
          <w:u w:val="none"/>
        </w:rPr>
        <w:t xml:space="preserve">Стоит </w:t>
      </w:r>
      <w:r w:rsidR="00221F58">
        <w:rPr>
          <w:rStyle w:val="a3"/>
          <w:color w:val="auto"/>
          <w:sz w:val="28"/>
          <w:szCs w:val="28"/>
          <w:u w:val="none"/>
        </w:rPr>
        <w:t>значение 0</w:t>
      </w:r>
      <w:r w:rsidR="0082733F">
        <w:rPr>
          <w:rStyle w:val="a3"/>
          <w:color w:val="auto"/>
          <w:sz w:val="28"/>
          <w:szCs w:val="28"/>
          <w:u w:val="none"/>
        </w:rPr>
        <w:t>, на странице изучаемых курсов</w:t>
      </w:r>
      <w:r w:rsidR="004E1626">
        <w:rPr>
          <w:rStyle w:val="a3"/>
          <w:color w:val="auto"/>
          <w:sz w:val="28"/>
          <w:szCs w:val="28"/>
          <w:u w:val="none"/>
        </w:rPr>
        <w:t xml:space="preserve"> и 1 на странице изученных курсов</w:t>
      </w:r>
      <w:r>
        <w:rPr>
          <w:rStyle w:val="a3"/>
          <w:color w:val="auto"/>
          <w:sz w:val="28"/>
          <w:szCs w:val="28"/>
          <w:u w:val="none"/>
        </w:rPr>
        <w:t>.</w:t>
      </w:r>
      <w:r w:rsidR="003F56CF">
        <w:rPr>
          <w:rStyle w:val="a3"/>
          <w:color w:val="auto"/>
          <w:sz w:val="28"/>
          <w:szCs w:val="28"/>
          <w:u w:val="none"/>
        </w:rPr>
        <w:t xml:space="preserve"> Оба метода ожидают идентификационный номер учебного материала.</w:t>
      </w:r>
    </w:p>
    <w:p w:rsidR="00015D58" w:rsidRPr="00015D58" w:rsidRDefault="00015D58" w:rsidP="0082733F">
      <w:pPr>
        <w:jc w:val="both"/>
        <w:rPr>
          <w:rStyle w:val="a3"/>
          <w:color w:val="auto"/>
          <w:sz w:val="28"/>
          <w:szCs w:val="28"/>
          <w:u w:val="none"/>
        </w:rPr>
      </w:pPr>
      <w:r>
        <w:rPr>
          <w:rStyle w:val="a3"/>
          <w:color w:val="auto"/>
          <w:sz w:val="28"/>
          <w:szCs w:val="28"/>
          <w:u w:val="none"/>
        </w:rPr>
        <w:tab/>
        <w:t>Меню действий пользователя извлекается из базы, согласно его статусу и вызываемого метода.</w:t>
      </w:r>
    </w:p>
    <w:p w:rsidR="00F62D71" w:rsidRDefault="00F62D71" w:rsidP="00E15AA1">
      <w:pPr>
        <w:rPr>
          <w:rStyle w:val="a3"/>
          <w:color w:val="auto"/>
          <w:sz w:val="28"/>
          <w:szCs w:val="28"/>
          <w:u w:val="none"/>
        </w:rPr>
      </w:pPr>
    </w:p>
    <w:p w:rsidR="00221F58" w:rsidRPr="00F62D71" w:rsidRDefault="00221F58" w:rsidP="00221F58">
      <w:pPr>
        <w:rPr>
          <w:sz w:val="28"/>
          <w:szCs w:val="28"/>
          <w:lang w:val="en-US"/>
        </w:rPr>
      </w:pPr>
      <w:r w:rsidRPr="00F62D71">
        <w:rPr>
          <w:sz w:val="28"/>
          <w:szCs w:val="28"/>
          <w:lang w:val="en-US"/>
        </w:rPr>
        <w:t>$id = (int)$_GET['id'];</w:t>
      </w:r>
      <w:r w:rsidRPr="00F62D71">
        <w:rPr>
          <w:sz w:val="28"/>
          <w:szCs w:val="28"/>
          <w:lang w:val="en-US"/>
        </w:rPr>
        <w:br/>
        <w:t>$view-&gt;data = cabinet::getUserProgress($id);</w:t>
      </w:r>
      <w:r w:rsidRPr="00F62D71">
        <w:rPr>
          <w:sz w:val="28"/>
          <w:szCs w:val="28"/>
          <w:lang w:val="en-US"/>
        </w:rPr>
        <w:br/>
        <w:t>echo $view-&gt;render('userInformation.php');</w:t>
      </w:r>
    </w:p>
    <w:p w:rsidR="00221F58" w:rsidRPr="00221F58" w:rsidRDefault="00221F58" w:rsidP="00E15AA1">
      <w:pPr>
        <w:rPr>
          <w:rStyle w:val="a3"/>
          <w:color w:val="auto"/>
          <w:sz w:val="28"/>
          <w:szCs w:val="28"/>
          <w:u w:val="none"/>
          <w:lang w:val="en-US"/>
        </w:rPr>
      </w:pPr>
    </w:p>
    <w:p w:rsidR="0036147C" w:rsidRPr="0036147C" w:rsidRDefault="0036147C" w:rsidP="0036147C">
      <w:pPr>
        <w:rPr>
          <w:sz w:val="28"/>
          <w:szCs w:val="28"/>
          <w:lang w:val="en-US"/>
        </w:rPr>
      </w:pPr>
      <w:r w:rsidRPr="0036147C">
        <w:rPr>
          <w:sz w:val="28"/>
          <w:szCs w:val="28"/>
          <w:lang w:val="en-US"/>
        </w:rPr>
        <w:t>$id = (int)$_GET['id'];</w:t>
      </w:r>
      <w:r w:rsidRPr="0036147C">
        <w:rPr>
          <w:sz w:val="28"/>
          <w:szCs w:val="28"/>
          <w:lang w:val="en-US"/>
        </w:rPr>
        <w:br/>
        <w:t>$view-&gt;data = cabinet::getUserProgress($id, 1);</w:t>
      </w:r>
      <w:r w:rsidRPr="0036147C">
        <w:rPr>
          <w:sz w:val="28"/>
          <w:szCs w:val="28"/>
          <w:lang w:val="en-US"/>
        </w:rPr>
        <w:br/>
        <w:t>echo $view-&gt;render('userInformation.php');</w:t>
      </w:r>
    </w:p>
    <w:p w:rsidR="00E15AA1" w:rsidRPr="00221F58" w:rsidRDefault="00E15AA1" w:rsidP="00E15AA1">
      <w:pPr>
        <w:rPr>
          <w:sz w:val="28"/>
          <w:szCs w:val="28"/>
          <w:lang w:val="en-US"/>
        </w:rPr>
      </w:pPr>
    </w:p>
    <w:p w:rsidR="00523473" w:rsidRPr="00FC5754" w:rsidRDefault="00523473" w:rsidP="00E15AA1">
      <w:pPr>
        <w:rPr>
          <w:sz w:val="28"/>
          <w:szCs w:val="28"/>
          <w:lang w:val="en-US"/>
        </w:rPr>
      </w:pPr>
    </w:p>
    <w:p w:rsidR="003919A9" w:rsidRPr="00C47FB3" w:rsidRDefault="00015D58" w:rsidP="00C47FB3">
      <w:pPr>
        <w:ind w:firstLine="360"/>
        <w:rPr>
          <w:b/>
          <w:sz w:val="28"/>
          <w:szCs w:val="28"/>
        </w:rPr>
      </w:pPr>
      <w:hyperlink r:id="rId79" w:anchor="_Toc289020721" w:history="1">
        <w:r w:rsidR="00C47FB3" w:rsidRPr="00C47FB3">
          <w:rPr>
            <w:rStyle w:val="a3"/>
            <w:b/>
            <w:noProof/>
            <w:sz w:val="28"/>
            <w:szCs w:val="28"/>
            <w:u w:val="none"/>
          </w:rPr>
          <w:t xml:space="preserve">3.3.9  </w:t>
        </w:r>
        <w:r w:rsidR="00C47FB3" w:rsidRPr="00C47FB3">
          <w:rPr>
            <w:rStyle w:val="a3"/>
            <w:b/>
            <w:color w:val="auto"/>
            <w:sz w:val="28"/>
            <w:szCs w:val="28"/>
            <w:u w:val="none"/>
          </w:rPr>
          <w:t>Разработка страницы изучения</w:t>
        </w:r>
      </w:hyperlink>
      <w:r w:rsidR="00C47FB3" w:rsidRPr="00C47FB3">
        <w:rPr>
          <w:rStyle w:val="a3"/>
          <w:b/>
          <w:color w:val="auto"/>
          <w:sz w:val="28"/>
          <w:szCs w:val="28"/>
          <w:u w:val="none"/>
        </w:rPr>
        <w:t xml:space="preserve"> учебного материала</w:t>
      </w:r>
    </w:p>
    <w:p w:rsidR="003919A9" w:rsidRDefault="003919A9" w:rsidP="00E15AA1">
      <w:pPr>
        <w:rPr>
          <w:sz w:val="28"/>
          <w:szCs w:val="28"/>
        </w:rPr>
      </w:pPr>
    </w:p>
    <w:p w:rsidR="007150DA" w:rsidRDefault="007150DA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745F1A" wp14:editId="0940F86E">
            <wp:extent cx="5658085" cy="31813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663659" cy="3184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FB3" w:rsidRDefault="00C47FB3" w:rsidP="00E15AA1">
      <w:pPr>
        <w:rPr>
          <w:sz w:val="28"/>
          <w:szCs w:val="28"/>
        </w:rPr>
      </w:pPr>
    </w:p>
    <w:p w:rsidR="00DE6ADA" w:rsidRDefault="00DE6ADA" w:rsidP="00E538A1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 w:rsidR="0061007B">
        <w:rPr>
          <w:b/>
          <w:bCs/>
          <w:sz w:val="28"/>
          <w:szCs w:val="28"/>
          <w:lang w:eastAsia="ru-RU"/>
        </w:rPr>
        <w:t xml:space="preserve"> 39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>
        <w:rPr>
          <w:b/>
          <w:bCs/>
          <w:sz w:val="28"/>
          <w:szCs w:val="28"/>
          <w:lang w:eastAsia="ru-RU"/>
        </w:rPr>
        <w:t>изучения учебного материала</w:t>
      </w:r>
    </w:p>
    <w:p w:rsidR="00DE6ADA" w:rsidRDefault="00DE6ADA" w:rsidP="00E15AA1">
      <w:pPr>
        <w:rPr>
          <w:sz w:val="28"/>
          <w:szCs w:val="28"/>
        </w:rPr>
      </w:pPr>
    </w:p>
    <w:p w:rsidR="00C47FB3" w:rsidRDefault="00015D58" w:rsidP="00015D58">
      <w:pPr>
        <w:ind w:firstLine="708"/>
        <w:rPr>
          <w:sz w:val="28"/>
          <w:szCs w:val="28"/>
        </w:rPr>
      </w:pPr>
      <w:r>
        <w:rPr>
          <w:sz w:val="28"/>
          <w:szCs w:val="28"/>
        </w:rPr>
        <w:t>Страница изучения учебного материала представляет собой список коллекцию вложенных курсов и лекций, в случае если учебный материал относится к типу «комплексных курсов» или лекций, в случае типа «курсы».</w:t>
      </w:r>
    </w:p>
    <w:p w:rsidR="00015D58" w:rsidRPr="0071611A" w:rsidRDefault="00015D58" w:rsidP="00015D58">
      <w:pPr>
        <w:ind w:firstLine="708"/>
        <w:rPr>
          <w:sz w:val="28"/>
          <w:szCs w:val="28"/>
        </w:rPr>
      </w:pPr>
      <w:r>
        <w:rPr>
          <w:sz w:val="28"/>
          <w:szCs w:val="28"/>
        </w:rPr>
        <w:tab/>
        <w:t>Построением данной страницы занимает контроллер «</w:t>
      </w:r>
      <w:r w:rsidRPr="00015D58">
        <w:rPr>
          <w:sz w:val="28"/>
          <w:szCs w:val="28"/>
        </w:rPr>
        <w:t xml:space="preserve">cabinetController 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</w:t>
      </w:r>
      <w:r>
        <w:rPr>
          <w:sz w:val="28"/>
          <w:szCs w:val="28"/>
        </w:rPr>
        <w:t>и действие «</w:t>
      </w:r>
      <w:r w:rsidRPr="00015D58">
        <w:rPr>
          <w:sz w:val="28"/>
          <w:szCs w:val="28"/>
        </w:rPr>
        <w:t>actionGetUserInformation</w:t>
      </w:r>
      <w:r>
        <w:rPr>
          <w:sz w:val="28"/>
          <w:szCs w:val="28"/>
        </w:rPr>
        <w:t>». Метод модели «</w:t>
      </w:r>
      <w:r w:rsidRPr="00015D58">
        <w:rPr>
          <w:sz w:val="28"/>
          <w:szCs w:val="28"/>
        </w:rPr>
        <w:t>cabinet</w:t>
      </w:r>
      <w:r>
        <w:rPr>
          <w:sz w:val="28"/>
          <w:szCs w:val="28"/>
        </w:rPr>
        <w:t>»</w:t>
      </w:r>
      <w:r w:rsidRPr="00015D58">
        <w:rPr>
          <w:sz w:val="28"/>
          <w:szCs w:val="28"/>
        </w:rPr>
        <w:t xml:space="preserve"> - getUserProgress</w:t>
      </w:r>
      <w:r w:rsidR="00367BFA">
        <w:rPr>
          <w:sz w:val="28"/>
          <w:szCs w:val="28"/>
        </w:rPr>
        <w:t>. В качестве параметров, данный метод принимает идентификационный номер учебного материала</w:t>
      </w:r>
      <w:r w:rsidR="0071611A">
        <w:rPr>
          <w:sz w:val="28"/>
          <w:szCs w:val="28"/>
        </w:rPr>
        <w:t xml:space="preserve">. Получив номер УМ, метод </w:t>
      </w:r>
      <w:r w:rsidR="0071611A">
        <w:rPr>
          <w:sz w:val="28"/>
          <w:szCs w:val="28"/>
        </w:rPr>
        <w:lastRenderedPageBreak/>
        <w:t>так же выводит информацию с предыдущей страницы, а так же связанные с УМ. Кроме этого, данный метод извлекает данные о прогрессе пользователя в данном УМ (таблица БД «</w:t>
      </w:r>
      <w:r w:rsidR="0071611A">
        <w:rPr>
          <w:sz w:val="28"/>
          <w:szCs w:val="28"/>
          <w:lang w:val="en-US"/>
        </w:rPr>
        <w:t>information</w:t>
      </w:r>
      <w:r w:rsidR="0071611A" w:rsidRPr="0071611A">
        <w:rPr>
          <w:sz w:val="28"/>
          <w:szCs w:val="28"/>
        </w:rPr>
        <w:t>_</w:t>
      </w:r>
      <w:r w:rsidR="0071611A">
        <w:rPr>
          <w:sz w:val="28"/>
          <w:szCs w:val="28"/>
          <w:lang w:val="en-US"/>
        </w:rPr>
        <w:t>user</w:t>
      </w:r>
      <w:r w:rsidR="0071611A">
        <w:rPr>
          <w:sz w:val="28"/>
          <w:szCs w:val="28"/>
        </w:rPr>
        <w:t>»</w:t>
      </w:r>
      <w:r w:rsidR="0071611A" w:rsidRPr="0071611A">
        <w:rPr>
          <w:sz w:val="28"/>
          <w:szCs w:val="28"/>
        </w:rPr>
        <w:t xml:space="preserve">, </w:t>
      </w:r>
      <w:r w:rsidR="0071611A">
        <w:rPr>
          <w:sz w:val="28"/>
          <w:szCs w:val="28"/>
        </w:rPr>
        <w:t xml:space="preserve">где встречается </w:t>
      </w:r>
      <w:r w:rsidR="0071611A">
        <w:rPr>
          <w:sz w:val="28"/>
          <w:szCs w:val="28"/>
        </w:rPr>
        <w:t xml:space="preserve">идентификационный номер учебного </w:t>
      </w:r>
      <w:r w:rsidR="0071611A">
        <w:rPr>
          <w:sz w:val="28"/>
          <w:szCs w:val="28"/>
        </w:rPr>
        <w:t xml:space="preserve">материала) и в цикле проверяет совпадения. Если обнаруживается совпадение номеров, где поле таблицы </w:t>
      </w:r>
      <w:r w:rsidR="0071611A">
        <w:rPr>
          <w:sz w:val="28"/>
          <w:szCs w:val="28"/>
          <w:lang w:val="en-US"/>
        </w:rPr>
        <w:t>status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равно 1, пункту списка присваивается класс</w:t>
      </w:r>
      <w:r w:rsidR="0071611A" w:rsidRPr="0071611A">
        <w:rPr>
          <w:sz w:val="28"/>
          <w:szCs w:val="28"/>
        </w:rPr>
        <w:t xml:space="preserve"> </w:t>
      </w:r>
      <w:r w:rsidR="0071611A">
        <w:rPr>
          <w:sz w:val="28"/>
          <w:szCs w:val="28"/>
        </w:rPr>
        <w:t>«</w:t>
      </w:r>
      <w:r w:rsidR="0071611A">
        <w:rPr>
          <w:sz w:val="28"/>
          <w:szCs w:val="28"/>
          <w:lang w:val="en-US"/>
        </w:rPr>
        <w:t>success</w:t>
      </w:r>
      <w:r w:rsidR="0071611A">
        <w:rPr>
          <w:sz w:val="28"/>
          <w:szCs w:val="28"/>
        </w:rPr>
        <w:t xml:space="preserve">». </w:t>
      </w:r>
    </w:p>
    <w:p w:rsidR="00015D58" w:rsidRPr="00367BFA" w:rsidRDefault="00015D58" w:rsidP="00E15AA1">
      <w:pPr>
        <w:rPr>
          <w:sz w:val="28"/>
          <w:szCs w:val="28"/>
        </w:rPr>
      </w:pPr>
    </w:p>
    <w:p w:rsidR="00015D58" w:rsidRDefault="00015D58" w:rsidP="00015D58">
      <w:pPr>
        <w:rPr>
          <w:sz w:val="28"/>
          <w:szCs w:val="28"/>
        </w:rPr>
      </w:pPr>
      <w:bookmarkStart w:id="0" w:name="_GoBack"/>
      <w:bookmarkEnd w:id="0"/>
    </w:p>
    <w:p w:rsidR="00015D58" w:rsidRPr="00015D58" w:rsidRDefault="00015D58" w:rsidP="00015D58">
      <w:pPr>
        <w:rPr>
          <w:sz w:val="28"/>
          <w:szCs w:val="28"/>
          <w:lang w:val="en-US"/>
        </w:rPr>
      </w:pPr>
      <w:r w:rsidRPr="00015D58">
        <w:rPr>
          <w:sz w:val="28"/>
          <w:szCs w:val="28"/>
          <w:lang w:val="en-US"/>
        </w:rPr>
        <w:t>function actionGetUserInformation($view)</w:t>
      </w:r>
      <w:r w:rsidRPr="00015D58">
        <w:rPr>
          <w:sz w:val="28"/>
          <w:szCs w:val="28"/>
          <w:lang w:val="en-US"/>
        </w:rPr>
        <w:br/>
        <w:t>{</w:t>
      </w:r>
      <w:r w:rsidRPr="00015D58">
        <w:rPr>
          <w:sz w:val="28"/>
          <w:szCs w:val="28"/>
          <w:lang w:val="en-US"/>
        </w:rPr>
        <w:br/>
        <w:t xml:space="preserve">    $id = (int)$_GET['id'];</w:t>
      </w:r>
      <w:r w:rsidRPr="00015D58">
        <w:rPr>
          <w:sz w:val="28"/>
          <w:szCs w:val="28"/>
          <w:lang w:val="en-US"/>
        </w:rPr>
        <w:br/>
        <w:t xml:space="preserve">    $view-&gt;data = cabinet::getUserProgress($id);</w:t>
      </w:r>
      <w:r w:rsidRPr="00015D58">
        <w:rPr>
          <w:sz w:val="28"/>
          <w:szCs w:val="28"/>
          <w:lang w:val="en-US"/>
        </w:rPr>
        <w:br/>
        <w:t xml:space="preserve">    echo $view-&gt;render('userInformation.php');</w:t>
      </w:r>
      <w:r w:rsidRPr="00015D58">
        <w:rPr>
          <w:sz w:val="28"/>
          <w:szCs w:val="28"/>
          <w:lang w:val="en-US"/>
        </w:rPr>
        <w:br/>
        <w:t>}</w:t>
      </w:r>
    </w:p>
    <w:p w:rsidR="00015D58" w:rsidRPr="00015D58" w:rsidRDefault="00015D58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015D58" w:rsidRDefault="00950CDA" w:rsidP="00E15AA1">
      <w:pPr>
        <w:rPr>
          <w:sz w:val="28"/>
          <w:szCs w:val="28"/>
          <w:lang w:val="en-US"/>
        </w:rPr>
      </w:pPr>
    </w:p>
    <w:p w:rsidR="00950CDA" w:rsidRPr="00FC5803" w:rsidRDefault="00015D58" w:rsidP="00FC5803">
      <w:pPr>
        <w:pStyle w:val="a5"/>
        <w:numPr>
          <w:ilvl w:val="2"/>
          <w:numId w:val="59"/>
        </w:numPr>
        <w:rPr>
          <w:rStyle w:val="a3"/>
          <w:b/>
          <w:color w:val="auto"/>
          <w:sz w:val="28"/>
          <w:szCs w:val="28"/>
          <w:u w:val="none"/>
        </w:rPr>
      </w:pPr>
      <w:hyperlink r:id="rId81" w:anchor="_Toc289020721" w:history="1">
        <w:r w:rsidR="00950CDA" w:rsidRPr="00FC5803">
          <w:rPr>
            <w:rStyle w:val="a3"/>
            <w:b/>
            <w:color w:val="auto"/>
            <w:sz w:val="28"/>
            <w:szCs w:val="28"/>
            <w:u w:val="none"/>
          </w:rPr>
          <w:t>Разработка страницы</w:t>
        </w:r>
      </w:hyperlink>
      <w:r w:rsidR="00950CDA" w:rsidRPr="00FC5803">
        <w:rPr>
          <w:rStyle w:val="a3"/>
          <w:b/>
          <w:color w:val="auto"/>
          <w:sz w:val="28"/>
          <w:szCs w:val="28"/>
          <w:u w:val="none"/>
        </w:rPr>
        <w:t xml:space="preserve"> лекции</w:t>
      </w:r>
    </w:p>
    <w:p w:rsidR="00FC5803" w:rsidRPr="00FC5803" w:rsidRDefault="00FC5803" w:rsidP="00F07360">
      <w:pPr>
        <w:pStyle w:val="a5"/>
        <w:ind w:left="1080"/>
        <w:rPr>
          <w:sz w:val="28"/>
          <w:szCs w:val="28"/>
        </w:rPr>
      </w:pPr>
    </w:p>
    <w:p w:rsidR="00F07360" w:rsidRDefault="00463EC3" w:rsidP="00E15AA1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C8311C" wp14:editId="2518B799">
            <wp:extent cx="5534108" cy="345903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533716" cy="345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360" w:rsidRDefault="00F07360" w:rsidP="00F07360">
      <w:pPr>
        <w:ind w:firstLine="709"/>
        <w:rPr>
          <w:b/>
          <w:bCs/>
          <w:sz w:val="28"/>
          <w:szCs w:val="28"/>
          <w:lang w:eastAsia="ru-RU"/>
        </w:rPr>
      </w:pPr>
      <w:r w:rsidRPr="00A834C7">
        <w:rPr>
          <w:b/>
          <w:bCs/>
          <w:sz w:val="28"/>
          <w:szCs w:val="28"/>
          <w:lang w:eastAsia="ru-RU"/>
        </w:rPr>
        <w:t>Рисунок</w:t>
      </w:r>
      <w:r>
        <w:rPr>
          <w:b/>
          <w:bCs/>
          <w:sz w:val="28"/>
          <w:szCs w:val="28"/>
          <w:lang w:eastAsia="ru-RU"/>
        </w:rPr>
        <w:t xml:space="preserve"> 40</w:t>
      </w:r>
      <w:r w:rsidRPr="00A834C7">
        <w:rPr>
          <w:b/>
          <w:bCs/>
          <w:sz w:val="28"/>
          <w:szCs w:val="28"/>
          <w:lang w:eastAsia="ru-RU"/>
        </w:rPr>
        <w:t xml:space="preserve"> – </w:t>
      </w:r>
      <w:r>
        <w:rPr>
          <w:b/>
          <w:bCs/>
          <w:sz w:val="28"/>
          <w:szCs w:val="28"/>
          <w:lang w:eastAsia="ru-RU"/>
        </w:rPr>
        <w:t>С</w:t>
      </w:r>
      <w:r w:rsidRPr="00A834C7">
        <w:rPr>
          <w:b/>
          <w:bCs/>
          <w:sz w:val="28"/>
          <w:szCs w:val="28"/>
          <w:lang w:eastAsia="ru-RU"/>
        </w:rPr>
        <w:t xml:space="preserve">траница </w:t>
      </w:r>
      <w:r w:rsidR="00CF6795">
        <w:rPr>
          <w:b/>
          <w:bCs/>
          <w:sz w:val="28"/>
          <w:szCs w:val="28"/>
          <w:lang w:eastAsia="ru-RU"/>
        </w:rPr>
        <w:t>лекции</w:t>
      </w:r>
    </w:p>
    <w:p w:rsidR="00F07360" w:rsidRDefault="00F07360" w:rsidP="00E15AA1">
      <w:pPr>
        <w:rPr>
          <w:sz w:val="28"/>
          <w:szCs w:val="28"/>
        </w:rPr>
      </w:pPr>
    </w:p>
    <w:p w:rsidR="00950CDA" w:rsidRPr="003919A9" w:rsidRDefault="00950CDA" w:rsidP="00E15AA1">
      <w:pPr>
        <w:rPr>
          <w:sz w:val="28"/>
          <w:szCs w:val="28"/>
        </w:rPr>
      </w:pPr>
    </w:p>
    <w:p w:rsidR="00523473" w:rsidRDefault="00523473" w:rsidP="003919A9">
      <w:pPr>
        <w:pStyle w:val="a5"/>
        <w:numPr>
          <w:ilvl w:val="0"/>
          <w:numId w:val="5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Тестирова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523473">
      <w:pPr>
        <w:rPr>
          <w:b/>
          <w:sz w:val="32"/>
          <w:szCs w:val="28"/>
        </w:rPr>
      </w:pPr>
    </w:p>
    <w:p w:rsidR="00523473" w:rsidRDefault="00523473" w:rsidP="003919A9">
      <w:pPr>
        <w:pStyle w:val="a5"/>
        <w:numPr>
          <w:ilvl w:val="0"/>
          <w:numId w:val="59"/>
        </w:numPr>
        <w:rPr>
          <w:b/>
          <w:sz w:val="32"/>
          <w:szCs w:val="28"/>
        </w:rPr>
      </w:pPr>
      <w:r w:rsidRPr="00523473">
        <w:rPr>
          <w:b/>
          <w:sz w:val="32"/>
          <w:szCs w:val="28"/>
        </w:rPr>
        <w:t>Продвижение сайта</w:t>
      </w:r>
    </w:p>
    <w:p w:rsidR="00523473" w:rsidRDefault="00523473" w:rsidP="00523473">
      <w:pPr>
        <w:rPr>
          <w:b/>
          <w:sz w:val="32"/>
          <w:szCs w:val="28"/>
        </w:rPr>
      </w:pPr>
    </w:p>
    <w:p w:rsidR="00523473" w:rsidRPr="00523473" w:rsidRDefault="00523473" w:rsidP="00523473">
      <w:pPr>
        <w:rPr>
          <w:b/>
          <w:sz w:val="32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 xml:space="preserve">.1 </w:t>
      </w:r>
      <w:r w:rsidRPr="00523473">
        <w:rPr>
          <w:b/>
          <w:sz w:val="28"/>
          <w:szCs w:val="28"/>
          <w:lang w:val="en-US"/>
        </w:rPr>
        <w:t>SEO</w:t>
      </w:r>
      <w:r w:rsidRPr="00523473">
        <w:rPr>
          <w:b/>
          <w:sz w:val="28"/>
          <w:szCs w:val="28"/>
        </w:rPr>
        <w:t xml:space="preserve"> продвижение</w:t>
      </w:r>
    </w:p>
    <w:p w:rsidR="00523473" w:rsidRDefault="00523473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523473">
        <w:rPr>
          <w:b/>
          <w:sz w:val="28"/>
          <w:szCs w:val="28"/>
        </w:rPr>
        <w:t>.2 Разработка перспективных модулей</w:t>
      </w:r>
    </w:p>
    <w:p w:rsidR="00AB1644" w:rsidRDefault="00AB1644" w:rsidP="00523473">
      <w:pPr>
        <w:rPr>
          <w:b/>
          <w:sz w:val="28"/>
          <w:szCs w:val="28"/>
        </w:rPr>
      </w:pPr>
    </w:p>
    <w:p w:rsidR="00AB1644" w:rsidRDefault="00AB1644" w:rsidP="00523473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ключение</w:t>
      </w:r>
    </w:p>
    <w:p w:rsidR="00AB1644" w:rsidRPr="00523473" w:rsidRDefault="00AB1644" w:rsidP="00523473">
      <w:pPr>
        <w:rPr>
          <w:b/>
          <w:sz w:val="32"/>
          <w:szCs w:val="28"/>
        </w:rPr>
      </w:pPr>
    </w:p>
    <w:p w:rsidR="00CF0942" w:rsidRPr="00523473" w:rsidRDefault="00CF0942">
      <w:pPr>
        <w:suppressAutoHyphens w:val="0"/>
        <w:spacing w:after="160" w:line="259" w:lineRule="auto"/>
        <w:rPr>
          <w:sz w:val="28"/>
          <w:szCs w:val="28"/>
        </w:rPr>
      </w:pPr>
      <w:r w:rsidRPr="00523473">
        <w:rPr>
          <w:sz w:val="28"/>
          <w:szCs w:val="28"/>
        </w:rPr>
        <w:br w:type="page"/>
      </w:r>
    </w:p>
    <w:p w:rsidR="00CF0942" w:rsidRPr="00AC0F13" w:rsidRDefault="00CF0942" w:rsidP="00AC0F13">
      <w:pPr>
        <w:ind w:firstLine="709"/>
        <w:jc w:val="center"/>
        <w:rPr>
          <w:b/>
          <w:sz w:val="28"/>
          <w:szCs w:val="28"/>
        </w:rPr>
      </w:pPr>
      <w:r w:rsidRPr="00AC0F13">
        <w:rPr>
          <w:b/>
          <w:sz w:val="28"/>
          <w:szCs w:val="28"/>
        </w:rPr>
        <w:lastRenderedPageBreak/>
        <w:t>Список литературы</w:t>
      </w:r>
    </w:p>
    <w:p w:rsidR="00CF0942" w:rsidRPr="00B775F1" w:rsidRDefault="00CF0942" w:rsidP="004D02CB">
      <w:pPr>
        <w:ind w:firstLine="709"/>
        <w:jc w:val="both"/>
        <w:rPr>
          <w:sz w:val="28"/>
          <w:szCs w:val="28"/>
        </w:rPr>
      </w:pPr>
    </w:p>
    <w:p w:rsidR="00FA3ED3" w:rsidRPr="00CF0942" w:rsidRDefault="00015D58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83" w:history="1">
        <w:r w:rsidR="008915CD" w:rsidRPr="00CF0942">
          <w:rPr>
            <w:sz w:val="28"/>
            <w:szCs w:val="28"/>
          </w:rPr>
          <w:t>http://lifehacker.ru/2014/09/04/microsoft-virtual-academy/</w:t>
        </w:r>
      </w:hyperlink>
    </w:p>
    <w:p w:rsidR="006400E1" w:rsidRPr="00CF0942" w:rsidRDefault="008915CD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  <w:lang w:val="en-US"/>
        </w:rPr>
      </w:pPr>
      <w:r w:rsidRPr="00CF0942">
        <w:rPr>
          <w:sz w:val="28"/>
          <w:szCs w:val="28"/>
        </w:rPr>
        <w:t>Портал</w:t>
      </w:r>
      <w:r w:rsidRPr="00CF0942">
        <w:rPr>
          <w:sz w:val="28"/>
          <w:szCs w:val="28"/>
          <w:lang w:val="en-US"/>
        </w:rPr>
        <w:t xml:space="preserve"> Course</w:t>
      </w:r>
      <w:r w:rsidR="006400E1" w:rsidRPr="00CF0942">
        <w:rPr>
          <w:sz w:val="28"/>
          <w:szCs w:val="28"/>
          <w:lang w:val="en-US"/>
        </w:rPr>
        <w:t>ra (https://www.coursera.org/).</w:t>
      </w:r>
    </w:p>
    <w:p w:rsidR="009D29CF" w:rsidRPr="00CF0942" w:rsidRDefault="008915CD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Телемост с Дафной Коллер, прошедший в центре D</w:t>
      </w:r>
      <w:r w:rsidR="006400E1" w:rsidRPr="00CF0942">
        <w:rPr>
          <w:sz w:val="28"/>
          <w:szCs w:val="28"/>
        </w:rPr>
        <w:t xml:space="preserve">igital October в рамках проекта Knowledge Stream </w:t>
      </w:r>
      <w:r w:rsidRPr="00CF0942">
        <w:rPr>
          <w:sz w:val="28"/>
          <w:szCs w:val="28"/>
        </w:rPr>
        <w:t>(http://digitaloctober.ru/events/dafna_koller_potok_znaniy/video).</w:t>
      </w:r>
      <w:r w:rsidRPr="00CF0942">
        <w:rPr>
          <w:sz w:val="28"/>
          <w:szCs w:val="28"/>
        </w:rPr>
        <w:br/>
        <w:t>Как продавать образование в интернете: интервью Елены Масоловой (Eduson) с Дафной Коллер (Coursera).</w:t>
      </w:r>
    </w:p>
    <w:p w:rsidR="008915CD" w:rsidRPr="00CF0942" w:rsidRDefault="00015D58" w:rsidP="0026156A">
      <w:pPr>
        <w:pStyle w:val="a5"/>
        <w:numPr>
          <w:ilvl w:val="0"/>
          <w:numId w:val="63"/>
        </w:numPr>
        <w:spacing w:after="120"/>
        <w:ind w:left="0" w:firstLine="0"/>
        <w:contextualSpacing w:val="0"/>
        <w:jc w:val="both"/>
        <w:rPr>
          <w:sz w:val="28"/>
          <w:szCs w:val="28"/>
        </w:rPr>
      </w:pPr>
      <w:hyperlink r:id="rId84" w:history="1">
        <w:r w:rsidR="0048045C" w:rsidRPr="00CF0942">
          <w:rPr>
            <w:sz w:val="28"/>
            <w:szCs w:val="28"/>
          </w:rPr>
          <w:t>http://ruseller.com/lessons.php?id=760</w:t>
        </w:r>
      </w:hyperlink>
    </w:p>
    <w:p w:rsidR="00AB1644" w:rsidRDefault="0048045C" w:rsidP="00AB1644">
      <w:pPr>
        <w:pStyle w:val="a5"/>
        <w:numPr>
          <w:ilvl w:val="0"/>
          <w:numId w:val="63"/>
        </w:numPr>
        <w:ind w:left="0" w:firstLine="0"/>
        <w:jc w:val="both"/>
        <w:rPr>
          <w:sz w:val="28"/>
          <w:szCs w:val="28"/>
        </w:rPr>
      </w:pPr>
      <w:r w:rsidRPr="00CF0942">
        <w:rPr>
          <w:sz w:val="28"/>
          <w:szCs w:val="28"/>
        </w:rPr>
        <w:t>Подробнее:</w:t>
      </w:r>
      <w:hyperlink r:id="rId85" w:history="1">
        <w:r w:rsidRPr="00CF0942">
          <w:rPr>
            <w:sz w:val="28"/>
            <w:szCs w:val="28"/>
          </w:rPr>
          <w:t>http://blogwork.ru/chto-takoe-yuzabiliti-sajta/</w:t>
        </w:r>
      </w:hyperlink>
    </w:p>
    <w:p w:rsidR="00AB1644" w:rsidRDefault="00AB1644" w:rsidP="00AB1644">
      <w:pPr>
        <w:pStyle w:val="a5"/>
        <w:ind w:left="0"/>
        <w:jc w:val="both"/>
        <w:rPr>
          <w:sz w:val="28"/>
          <w:szCs w:val="28"/>
        </w:rPr>
      </w:pPr>
    </w:p>
    <w:p w:rsidR="00AB1644" w:rsidRDefault="00AB1644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  <w:r w:rsidRPr="00AB1644">
        <w:rPr>
          <w:rStyle w:val="a3"/>
          <w:b/>
          <w:noProof/>
          <w:sz w:val="32"/>
          <w:szCs w:val="28"/>
        </w:rPr>
        <w:lastRenderedPageBreak/>
        <w:t>Приложение А Листинг кода</w:t>
      </w:r>
    </w:p>
    <w:p w:rsidR="00AB1644" w:rsidRDefault="00AB1644" w:rsidP="00AB1644">
      <w:pPr>
        <w:pStyle w:val="a5"/>
        <w:ind w:left="0"/>
        <w:jc w:val="both"/>
        <w:rPr>
          <w:rStyle w:val="a3"/>
          <w:b/>
          <w:noProof/>
          <w:sz w:val="32"/>
          <w:szCs w:val="28"/>
        </w:rPr>
      </w:pPr>
    </w:p>
    <w:p w:rsidR="00AB1644" w:rsidRPr="00AB1644" w:rsidRDefault="00AB1644" w:rsidP="00AB1644">
      <w:pPr>
        <w:pStyle w:val="a5"/>
        <w:ind w:left="0"/>
        <w:jc w:val="both"/>
        <w:rPr>
          <w:b/>
          <w:noProof/>
          <w:color w:val="0000FF"/>
          <w:sz w:val="32"/>
          <w:szCs w:val="28"/>
          <w:u w:val="single"/>
        </w:rPr>
      </w:pPr>
    </w:p>
    <w:sectPr w:rsidR="00AB1644" w:rsidRPr="00AB16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40E9" w:rsidRDefault="008540E9" w:rsidP="009C506F">
      <w:r>
        <w:separator/>
      </w:r>
    </w:p>
  </w:endnote>
  <w:endnote w:type="continuationSeparator" w:id="0">
    <w:p w:rsidR="008540E9" w:rsidRDefault="008540E9" w:rsidP="009C5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-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40E9" w:rsidRDefault="008540E9" w:rsidP="009C506F">
      <w:r>
        <w:separator/>
      </w:r>
    </w:p>
  </w:footnote>
  <w:footnote w:type="continuationSeparator" w:id="0">
    <w:p w:rsidR="008540E9" w:rsidRDefault="008540E9" w:rsidP="009C50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12DEB"/>
    <w:multiLevelType w:val="multilevel"/>
    <w:tmpl w:val="995854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1">
    <w:nsid w:val="01B94E23"/>
    <w:multiLevelType w:val="hybridMultilevel"/>
    <w:tmpl w:val="C22EF0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7A0002"/>
    <w:multiLevelType w:val="hybridMultilevel"/>
    <w:tmpl w:val="B56A3002"/>
    <w:lvl w:ilvl="0" w:tplc="7974F1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9862BD"/>
    <w:multiLevelType w:val="multilevel"/>
    <w:tmpl w:val="C762A9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7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4">
    <w:nsid w:val="0B311658"/>
    <w:multiLevelType w:val="hybridMultilevel"/>
    <w:tmpl w:val="1F6266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3D6697"/>
    <w:multiLevelType w:val="multilevel"/>
    <w:tmpl w:val="7452FFD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455" w:hanging="675"/>
      </w:pPr>
      <w:rPr>
        <w:rFonts w:hint="default"/>
        <w:color w:val="0000FF"/>
        <w:u w:val="single"/>
      </w:rPr>
    </w:lvl>
    <w:lvl w:ilvl="2">
      <w:start w:val="8"/>
      <w:numFmt w:val="decimal"/>
      <w:isLgl/>
      <w:lvlText w:val="%1.%2.%3"/>
      <w:lvlJc w:val="left"/>
      <w:pPr>
        <w:ind w:left="1500" w:hanging="720"/>
      </w:pPr>
      <w:rPr>
        <w:rFonts w:hint="default"/>
        <w:color w:val="0000FF"/>
        <w:u w:val="single"/>
      </w:rPr>
    </w:lvl>
    <w:lvl w:ilvl="3">
      <w:start w:val="1"/>
      <w:numFmt w:val="decimal"/>
      <w:isLgl/>
      <w:lvlText w:val="%1.%2.%3.%4"/>
      <w:lvlJc w:val="left"/>
      <w:pPr>
        <w:ind w:left="1860" w:hanging="1080"/>
      </w:pPr>
      <w:rPr>
        <w:rFonts w:hint="default"/>
        <w:color w:val="0000FF"/>
        <w:u w:val="single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  <w:color w:val="0000FF"/>
        <w:u w:val="single"/>
      </w:rPr>
    </w:lvl>
    <w:lvl w:ilvl="5">
      <w:start w:val="1"/>
      <w:numFmt w:val="decimal"/>
      <w:isLgl/>
      <w:lvlText w:val="%1.%2.%3.%4.%5.%6"/>
      <w:lvlJc w:val="left"/>
      <w:pPr>
        <w:ind w:left="2220" w:hanging="1440"/>
      </w:pPr>
      <w:rPr>
        <w:rFonts w:hint="default"/>
        <w:color w:val="0000FF"/>
        <w:u w:val="single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  <w:color w:val="0000FF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2580" w:hanging="1800"/>
      </w:pPr>
      <w:rPr>
        <w:rFonts w:hint="default"/>
        <w:color w:val="0000FF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2940" w:hanging="2160"/>
      </w:pPr>
      <w:rPr>
        <w:rFonts w:hint="default"/>
        <w:color w:val="0000FF"/>
        <w:u w:val="single"/>
      </w:rPr>
    </w:lvl>
  </w:abstractNum>
  <w:abstractNum w:abstractNumId="6">
    <w:nsid w:val="0EA1562E"/>
    <w:multiLevelType w:val="multilevel"/>
    <w:tmpl w:val="D70CA3F4"/>
    <w:lvl w:ilvl="0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>
      <w:start w:val="5"/>
      <w:numFmt w:val="decimal"/>
      <w:isLgl/>
      <w:lvlText w:val="%1.%2"/>
      <w:lvlJc w:val="left"/>
      <w:pPr>
        <w:ind w:left="1209" w:hanging="675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7">
    <w:nsid w:val="11E66AFA"/>
    <w:multiLevelType w:val="hybridMultilevel"/>
    <w:tmpl w:val="58CE4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7821D33"/>
    <w:multiLevelType w:val="hybridMultilevel"/>
    <w:tmpl w:val="D22470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9AA326F"/>
    <w:multiLevelType w:val="hybridMultilevel"/>
    <w:tmpl w:val="B12A1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8D52AF"/>
    <w:multiLevelType w:val="hybridMultilevel"/>
    <w:tmpl w:val="3EDE39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F4C4D3A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7018F5"/>
    <w:multiLevelType w:val="hybridMultilevel"/>
    <w:tmpl w:val="A6FC9E4E"/>
    <w:lvl w:ilvl="0" w:tplc="3E3296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0B8710D"/>
    <w:multiLevelType w:val="hybridMultilevel"/>
    <w:tmpl w:val="C2B29832"/>
    <w:lvl w:ilvl="0" w:tplc="77F801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2305628"/>
    <w:multiLevelType w:val="hybridMultilevel"/>
    <w:tmpl w:val="80189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B509EE"/>
    <w:multiLevelType w:val="hybridMultilevel"/>
    <w:tmpl w:val="17D83D76"/>
    <w:lvl w:ilvl="0" w:tplc="41D6155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590453E"/>
    <w:multiLevelType w:val="hybridMultilevel"/>
    <w:tmpl w:val="3BDE2B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725649"/>
    <w:multiLevelType w:val="hybridMultilevel"/>
    <w:tmpl w:val="C8D061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797188"/>
    <w:multiLevelType w:val="hybridMultilevel"/>
    <w:tmpl w:val="A0ECED24"/>
    <w:lvl w:ilvl="0" w:tplc="8964355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>
    <w:nsid w:val="2B1039C6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BAD3A61"/>
    <w:multiLevelType w:val="hybridMultilevel"/>
    <w:tmpl w:val="E10AF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D9565E5"/>
    <w:multiLevelType w:val="multilevel"/>
    <w:tmpl w:val="995854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sz w:val="24"/>
      </w:rPr>
    </w:lvl>
    <w:lvl w:ilvl="2">
      <w:start w:val="8"/>
      <w:numFmt w:val="decimal"/>
      <w:isLgl/>
      <w:lvlText w:val="%1.%2.%3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24"/>
      </w:rPr>
    </w:lvl>
  </w:abstractNum>
  <w:abstractNum w:abstractNumId="22">
    <w:nsid w:val="2D9A287A"/>
    <w:multiLevelType w:val="hybridMultilevel"/>
    <w:tmpl w:val="B972F2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DC930CA"/>
    <w:multiLevelType w:val="hybridMultilevel"/>
    <w:tmpl w:val="CD50E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F7B3A1A"/>
    <w:multiLevelType w:val="hybridMultilevel"/>
    <w:tmpl w:val="8E167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25D5DFF"/>
    <w:multiLevelType w:val="hybridMultilevel"/>
    <w:tmpl w:val="A18AB1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3F45C04"/>
    <w:multiLevelType w:val="hybridMultilevel"/>
    <w:tmpl w:val="86E0B3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63C6A9D"/>
    <w:multiLevelType w:val="hybridMultilevel"/>
    <w:tmpl w:val="1B862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6B02B05"/>
    <w:multiLevelType w:val="hybridMultilevel"/>
    <w:tmpl w:val="20CA442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B600A0E"/>
    <w:multiLevelType w:val="hybridMultilevel"/>
    <w:tmpl w:val="94A04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D911C8A"/>
    <w:multiLevelType w:val="hybridMultilevel"/>
    <w:tmpl w:val="55F889EC"/>
    <w:lvl w:ilvl="0" w:tplc="C6EE49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3DB75C14"/>
    <w:multiLevelType w:val="hybridMultilevel"/>
    <w:tmpl w:val="FCDC27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DD54F5B"/>
    <w:multiLevelType w:val="hybridMultilevel"/>
    <w:tmpl w:val="3F74B4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F2E0526"/>
    <w:multiLevelType w:val="hybridMultilevel"/>
    <w:tmpl w:val="269462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8175ABB"/>
    <w:multiLevelType w:val="hybridMultilevel"/>
    <w:tmpl w:val="BEAA2852"/>
    <w:lvl w:ilvl="0" w:tplc="B61E48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>
    <w:nsid w:val="48F24018"/>
    <w:multiLevelType w:val="multilevel"/>
    <w:tmpl w:val="C91480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6">
    <w:nsid w:val="4D7E1CAD"/>
    <w:multiLevelType w:val="hybridMultilevel"/>
    <w:tmpl w:val="782ED8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1B43C2D"/>
    <w:multiLevelType w:val="hybridMultilevel"/>
    <w:tmpl w:val="A9604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37B4F62"/>
    <w:multiLevelType w:val="hybridMultilevel"/>
    <w:tmpl w:val="F6B62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5D218E1"/>
    <w:multiLevelType w:val="hybridMultilevel"/>
    <w:tmpl w:val="E5B2A2E8"/>
    <w:lvl w:ilvl="0" w:tplc="3A24FAE6">
      <w:start w:val="1"/>
      <w:numFmt w:val="decimal"/>
      <w:lvlText w:val="%1."/>
      <w:lvlJc w:val="left"/>
      <w:pPr>
        <w:ind w:left="720" w:hanging="360"/>
      </w:pPr>
      <w:rPr>
        <w:rFonts w:hint="default"/>
        <w:u w:val="singl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7256466"/>
    <w:multiLevelType w:val="multilevel"/>
    <w:tmpl w:val="A9E441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1">
    <w:nsid w:val="5B866B66"/>
    <w:multiLevelType w:val="hybridMultilevel"/>
    <w:tmpl w:val="3DD46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CFF7127"/>
    <w:multiLevelType w:val="hybridMultilevel"/>
    <w:tmpl w:val="1B22358E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3">
    <w:nsid w:val="5F5C28E0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1EB4789"/>
    <w:multiLevelType w:val="multilevel"/>
    <w:tmpl w:val="1A56CB14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5" w:hanging="420"/>
      </w:pPr>
    </w:lvl>
    <w:lvl w:ilvl="2">
      <w:start w:val="1"/>
      <w:numFmt w:val="decimal"/>
      <w:lvlText w:val="%1.%2.%3"/>
      <w:lvlJc w:val="left"/>
      <w:pPr>
        <w:ind w:left="213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3195" w:hanging="1080"/>
      </w:pPr>
    </w:lvl>
    <w:lvl w:ilvl="4">
      <w:start w:val="1"/>
      <w:numFmt w:val="decimal"/>
      <w:lvlText w:val="%1.%2.%3.%4.%5"/>
      <w:lvlJc w:val="left"/>
      <w:pPr>
        <w:ind w:left="3900" w:hanging="1080"/>
      </w:pPr>
    </w:lvl>
    <w:lvl w:ilvl="5">
      <w:start w:val="1"/>
      <w:numFmt w:val="decimal"/>
      <w:lvlText w:val="%1.%2.%3.%4.%5.%6"/>
      <w:lvlJc w:val="left"/>
      <w:pPr>
        <w:ind w:left="4965" w:hanging="1440"/>
      </w:pPr>
    </w:lvl>
    <w:lvl w:ilvl="6">
      <w:start w:val="1"/>
      <w:numFmt w:val="decimal"/>
      <w:lvlText w:val="%1.%2.%3.%4.%5.%6.%7"/>
      <w:lvlJc w:val="left"/>
      <w:pPr>
        <w:ind w:left="5670" w:hanging="1440"/>
      </w:pPr>
    </w:lvl>
    <w:lvl w:ilvl="7">
      <w:start w:val="1"/>
      <w:numFmt w:val="decimal"/>
      <w:lvlText w:val="%1.%2.%3.%4.%5.%6.%7.%8"/>
      <w:lvlJc w:val="left"/>
      <w:pPr>
        <w:ind w:left="6735" w:hanging="1800"/>
      </w:pPr>
    </w:lvl>
    <w:lvl w:ilvl="8">
      <w:start w:val="1"/>
      <w:numFmt w:val="decimal"/>
      <w:lvlText w:val="%1.%2.%3.%4.%5.%6.%7.%8.%9"/>
      <w:lvlJc w:val="left"/>
      <w:pPr>
        <w:ind w:left="7800" w:hanging="2160"/>
      </w:pPr>
    </w:lvl>
  </w:abstractNum>
  <w:abstractNum w:abstractNumId="45">
    <w:nsid w:val="626C17C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2F17E77"/>
    <w:multiLevelType w:val="hybridMultilevel"/>
    <w:tmpl w:val="FEAA68EA"/>
    <w:lvl w:ilvl="0" w:tplc="3D4C0498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>
    <w:nsid w:val="63FB5B83"/>
    <w:multiLevelType w:val="hybridMultilevel"/>
    <w:tmpl w:val="FCDC27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54F5291"/>
    <w:multiLevelType w:val="hybridMultilevel"/>
    <w:tmpl w:val="815AC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5A40432"/>
    <w:multiLevelType w:val="hybridMultilevel"/>
    <w:tmpl w:val="2E0039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70A32E1"/>
    <w:multiLevelType w:val="hybridMultilevel"/>
    <w:tmpl w:val="77C8B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80E3000"/>
    <w:multiLevelType w:val="hybridMultilevel"/>
    <w:tmpl w:val="7C624DDE"/>
    <w:lvl w:ilvl="0" w:tplc="A8FE96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>
    <w:nsid w:val="685425D5"/>
    <w:multiLevelType w:val="hybridMultilevel"/>
    <w:tmpl w:val="34309D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969242D"/>
    <w:multiLevelType w:val="hybridMultilevel"/>
    <w:tmpl w:val="1A3CCC2A"/>
    <w:lvl w:ilvl="0" w:tplc="6A549B9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4">
    <w:nsid w:val="6ACB4877"/>
    <w:multiLevelType w:val="hybridMultilevel"/>
    <w:tmpl w:val="625E2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B4048AE"/>
    <w:multiLevelType w:val="hybridMultilevel"/>
    <w:tmpl w:val="67EE8B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E7D745E"/>
    <w:multiLevelType w:val="hybridMultilevel"/>
    <w:tmpl w:val="076E7F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1AF21C4"/>
    <w:multiLevelType w:val="hybridMultilevel"/>
    <w:tmpl w:val="1730D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488461A"/>
    <w:multiLevelType w:val="hybridMultilevel"/>
    <w:tmpl w:val="BA40D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5E77D95"/>
    <w:multiLevelType w:val="hybridMultilevel"/>
    <w:tmpl w:val="861C5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99D3F8C"/>
    <w:multiLevelType w:val="multilevel"/>
    <w:tmpl w:val="E16EE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1">
    <w:nsid w:val="7BD7306E"/>
    <w:multiLevelType w:val="hybridMultilevel"/>
    <w:tmpl w:val="BD584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EFC604F"/>
    <w:multiLevelType w:val="hybridMultilevel"/>
    <w:tmpl w:val="D5907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F787F77"/>
    <w:multiLevelType w:val="hybridMultilevel"/>
    <w:tmpl w:val="B80E6F3A"/>
    <w:lvl w:ilvl="0" w:tplc="4418C54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0"/>
  </w:num>
  <w:num w:numId="3">
    <w:abstractNumId w:val="32"/>
  </w:num>
  <w:num w:numId="4">
    <w:abstractNumId w:val="35"/>
  </w:num>
  <w:num w:numId="5">
    <w:abstractNumId w:val="14"/>
  </w:num>
  <w:num w:numId="6">
    <w:abstractNumId w:val="22"/>
  </w:num>
  <w:num w:numId="7">
    <w:abstractNumId w:val="57"/>
  </w:num>
  <w:num w:numId="8">
    <w:abstractNumId w:val="63"/>
  </w:num>
  <w:num w:numId="9">
    <w:abstractNumId w:val="10"/>
  </w:num>
  <w:num w:numId="10">
    <w:abstractNumId w:val="7"/>
  </w:num>
  <w:num w:numId="11">
    <w:abstractNumId w:val="34"/>
  </w:num>
  <w:num w:numId="12">
    <w:abstractNumId w:val="9"/>
  </w:num>
  <w:num w:numId="13">
    <w:abstractNumId w:val="39"/>
  </w:num>
  <w:num w:numId="14">
    <w:abstractNumId w:val="1"/>
  </w:num>
  <w:num w:numId="15">
    <w:abstractNumId w:val="59"/>
  </w:num>
  <w:num w:numId="16">
    <w:abstractNumId w:val="23"/>
  </w:num>
  <w:num w:numId="17">
    <w:abstractNumId w:val="29"/>
  </w:num>
  <w:num w:numId="18">
    <w:abstractNumId w:val="43"/>
  </w:num>
  <w:num w:numId="19">
    <w:abstractNumId w:val="58"/>
  </w:num>
  <w:num w:numId="20">
    <w:abstractNumId w:val="18"/>
  </w:num>
  <w:num w:numId="21">
    <w:abstractNumId w:val="28"/>
  </w:num>
  <w:num w:numId="22">
    <w:abstractNumId w:val="56"/>
  </w:num>
  <w:num w:numId="23">
    <w:abstractNumId w:val="26"/>
  </w:num>
  <w:num w:numId="24">
    <w:abstractNumId w:val="42"/>
  </w:num>
  <w:num w:numId="25">
    <w:abstractNumId w:val="2"/>
  </w:num>
  <w:num w:numId="26">
    <w:abstractNumId w:val="51"/>
  </w:num>
  <w:num w:numId="27">
    <w:abstractNumId w:val="15"/>
  </w:num>
  <w:num w:numId="28">
    <w:abstractNumId w:val="30"/>
  </w:num>
  <w:num w:numId="29">
    <w:abstractNumId w:val="12"/>
  </w:num>
  <w:num w:numId="30">
    <w:abstractNumId w:val="60"/>
  </w:num>
  <w:num w:numId="31">
    <w:abstractNumId w:val="40"/>
  </w:num>
  <w:num w:numId="32">
    <w:abstractNumId w:val="25"/>
  </w:num>
  <w:num w:numId="33">
    <w:abstractNumId w:val="16"/>
  </w:num>
  <w:num w:numId="34">
    <w:abstractNumId w:val="47"/>
  </w:num>
  <w:num w:numId="35">
    <w:abstractNumId w:val="31"/>
  </w:num>
  <w:num w:numId="36">
    <w:abstractNumId w:val="33"/>
  </w:num>
  <w:num w:numId="37">
    <w:abstractNumId w:val="20"/>
  </w:num>
  <w:num w:numId="38">
    <w:abstractNumId w:val="62"/>
  </w:num>
  <w:num w:numId="39">
    <w:abstractNumId w:val="11"/>
  </w:num>
  <w:num w:numId="40">
    <w:abstractNumId w:val="27"/>
  </w:num>
  <w:num w:numId="41">
    <w:abstractNumId w:val="45"/>
  </w:num>
  <w:num w:numId="42">
    <w:abstractNumId w:val="48"/>
  </w:num>
  <w:num w:numId="43">
    <w:abstractNumId w:val="4"/>
  </w:num>
  <w:num w:numId="44">
    <w:abstractNumId w:val="37"/>
  </w:num>
  <w:num w:numId="45">
    <w:abstractNumId w:val="41"/>
  </w:num>
  <w:num w:numId="46">
    <w:abstractNumId w:val="49"/>
  </w:num>
  <w:num w:numId="47">
    <w:abstractNumId w:val="17"/>
  </w:num>
  <w:num w:numId="48">
    <w:abstractNumId w:val="19"/>
  </w:num>
  <w:num w:numId="49">
    <w:abstractNumId w:val="54"/>
  </w:num>
  <w:num w:numId="50">
    <w:abstractNumId w:val="52"/>
  </w:num>
  <w:num w:numId="51">
    <w:abstractNumId w:val="55"/>
  </w:num>
  <w:num w:numId="52">
    <w:abstractNumId w:val="53"/>
  </w:num>
  <w:num w:numId="53">
    <w:abstractNumId w:val="61"/>
  </w:num>
  <w:num w:numId="54">
    <w:abstractNumId w:val="38"/>
  </w:num>
  <w:num w:numId="55">
    <w:abstractNumId w:val="5"/>
  </w:num>
  <w:num w:numId="56">
    <w:abstractNumId w:val="3"/>
  </w:num>
  <w:num w:numId="57">
    <w:abstractNumId w:val="6"/>
  </w:num>
  <w:num w:numId="58">
    <w:abstractNumId w:val="36"/>
  </w:num>
  <w:num w:numId="59">
    <w:abstractNumId w:val="21"/>
  </w:num>
  <w:num w:numId="60">
    <w:abstractNumId w:val="8"/>
  </w:num>
  <w:num w:numId="61">
    <w:abstractNumId w:val="24"/>
  </w:num>
  <w:num w:numId="62">
    <w:abstractNumId w:val="13"/>
  </w:num>
  <w:num w:numId="63">
    <w:abstractNumId w:val="46"/>
  </w:num>
  <w:num w:numId="64">
    <w:abstractNumId w:val="0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03A"/>
    <w:rsid w:val="00001C94"/>
    <w:rsid w:val="000037E1"/>
    <w:rsid w:val="00003AB2"/>
    <w:rsid w:val="00006544"/>
    <w:rsid w:val="00007B6E"/>
    <w:rsid w:val="00010B51"/>
    <w:rsid w:val="00013416"/>
    <w:rsid w:val="00014B1C"/>
    <w:rsid w:val="00015D58"/>
    <w:rsid w:val="0002312B"/>
    <w:rsid w:val="0002412C"/>
    <w:rsid w:val="00025D7E"/>
    <w:rsid w:val="00025EF6"/>
    <w:rsid w:val="0003548D"/>
    <w:rsid w:val="0003575E"/>
    <w:rsid w:val="00036921"/>
    <w:rsid w:val="000400E3"/>
    <w:rsid w:val="00041564"/>
    <w:rsid w:val="0004331C"/>
    <w:rsid w:val="00044514"/>
    <w:rsid w:val="00045682"/>
    <w:rsid w:val="00047412"/>
    <w:rsid w:val="00052C12"/>
    <w:rsid w:val="00056F9C"/>
    <w:rsid w:val="00060D9B"/>
    <w:rsid w:val="0006422D"/>
    <w:rsid w:val="0006494E"/>
    <w:rsid w:val="00066378"/>
    <w:rsid w:val="00067592"/>
    <w:rsid w:val="000675B1"/>
    <w:rsid w:val="000675D5"/>
    <w:rsid w:val="00071CE0"/>
    <w:rsid w:val="00080255"/>
    <w:rsid w:val="00081808"/>
    <w:rsid w:val="00081F85"/>
    <w:rsid w:val="00084695"/>
    <w:rsid w:val="00091D69"/>
    <w:rsid w:val="00092485"/>
    <w:rsid w:val="00094E05"/>
    <w:rsid w:val="00095DD1"/>
    <w:rsid w:val="00097C64"/>
    <w:rsid w:val="000A24D4"/>
    <w:rsid w:val="000A2D81"/>
    <w:rsid w:val="000A2EAA"/>
    <w:rsid w:val="000A7BC4"/>
    <w:rsid w:val="000B0578"/>
    <w:rsid w:val="000B1E50"/>
    <w:rsid w:val="000B4671"/>
    <w:rsid w:val="000C646F"/>
    <w:rsid w:val="000D06FB"/>
    <w:rsid w:val="000E0F54"/>
    <w:rsid w:val="000E38F2"/>
    <w:rsid w:val="000E5855"/>
    <w:rsid w:val="000F373C"/>
    <w:rsid w:val="000F3DFC"/>
    <w:rsid w:val="000F5EBB"/>
    <w:rsid w:val="000F609A"/>
    <w:rsid w:val="0010070A"/>
    <w:rsid w:val="00102A08"/>
    <w:rsid w:val="00102C49"/>
    <w:rsid w:val="00107139"/>
    <w:rsid w:val="00110351"/>
    <w:rsid w:val="001165DB"/>
    <w:rsid w:val="00120756"/>
    <w:rsid w:val="001244B9"/>
    <w:rsid w:val="00136E5D"/>
    <w:rsid w:val="00143C98"/>
    <w:rsid w:val="001454A6"/>
    <w:rsid w:val="00145CC5"/>
    <w:rsid w:val="001533F2"/>
    <w:rsid w:val="00153464"/>
    <w:rsid w:val="00153C67"/>
    <w:rsid w:val="00157A27"/>
    <w:rsid w:val="00164549"/>
    <w:rsid w:val="0016567C"/>
    <w:rsid w:val="00167328"/>
    <w:rsid w:val="00167532"/>
    <w:rsid w:val="001734FF"/>
    <w:rsid w:val="0018131B"/>
    <w:rsid w:val="00181FD1"/>
    <w:rsid w:val="0018342A"/>
    <w:rsid w:val="00185B80"/>
    <w:rsid w:val="0018600E"/>
    <w:rsid w:val="00195452"/>
    <w:rsid w:val="00196983"/>
    <w:rsid w:val="001A0D7A"/>
    <w:rsid w:val="001A3C6B"/>
    <w:rsid w:val="001B01DC"/>
    <w:rsid w:val="001B1C67"/>
    <w:rsid w:val="001B334B"/>
    <w:rsid w:val="001C32DA"/>
    <w:rsid w:val="001C3D93"/>
    <w:rsid w:val="001C4C58"/>
    <w:rsid w:val="001D198B"/>
    <w:rsid w:val="001D5779"/>
    <w:rsid w:val="001D6DC5"/>
    <w:rsid w:val="001D781D"/>
    <w:rsid w:val="001E341C"/>
    <w:rsid w:val="001E5257"/>
    <w:rsid w:val="001E52A8"/>
    <w:rsid w:val="001F1F7F"/>
    <w:rsid w:val="001F402D"/>
    <w:rsid w:val="0020153E"/>
    <w:rsid w:val="002030AF"/>
    <w:rsid w:val="0020455D"/>
    <w:rsid w:val="00205D25"/>
    <w:rsid w:val="0020662F"/>
    <w:rsid w:val="00212F75"/>
    <w:rsid w:val="00215579"/>
    <w:rsid w:val="002156E2"/>
    <w:rsid w:val="00216D1E"/>
    <w:rsid w:val="00221F58"/>
    <w:rsid w:val="00223A40"/>
    <w:rsid w:val="0023321D"/>
    <w:rsid w:val="00241CE3"/>
    <w:rsid w:val="0024399F"/>
    <w:rsid w:val="0024553A"/>
    <w:rsid w:val="0024641D"/>
    <w:rsid w:val="00246B75"/>
    <w:rsid w:val="00246B9C"/>
    <w:rsid w:val="00246BFC"/>
    <w:rsid w:val="00252867"/>
    <w:rsid w:val="00253AE0"/>
    <w:rsid w:val="002543AE"/>
    <w:rsid w:val="0026156A"/>
    <w:rsid w:val="00262ABF"/>
    <w:rsid w:val="00264B88"/>
    <w:rsid w:val="00267946"/>
    <w:rsid w:val="002763BC"/>
    <w:rsid w:val="00276FCE"/>
    <w:rsid w:val="00277BDE"/>
    <w:rsid w:val="00283407"/>
    <w:rsid w:val="00285ACA"/>
    <w:rsid w:val="002860B2"/>
    <w:rsid w:val="00287216"/>
    <w:rsid w:val="002909F8"/>
    <w:rsid w:val="002A593E"/>
    <w:rsid w:val="002A6073"/>
    <w:rsid w:val="002B076E"/>
    <w:rsid w:val="002B1885"/>
    <w:rsid w:val="002B430A"/>
    <w:rsid w:val="002B6E7E"/>
    <w:rsid w:val="002B7D8F"/>
    <w:rsid w:val="002C1849"/>
    <w:rsid w:val="002C32B4"/>
    <w:rsid w:val="002C3669"/>
    <w:rsid w:val="002C4D80"/>
    <w:rsid w:val="002D2169"/>
    <w:rsid w:val="002D2BF3"/>
    <w:rsid w:val="002D5B27"/>
    <w:rsid w:val="002E1630"/>
    <w:rsid w:val="002E2BA0"/>
    <w:rsid w:val="002E3F4F"/>
    <w:rsid w:val="002E449B"/>
    <w:rsid w:val="002E46DF"/>
    <w:rsid w:val="002E6413"/>
    <w:rsid w:val="002F2830"/>
    <w:rsid w:val="002F5174"/>
    <w:rsid w:val="002F51DF"/>
    <w:rsid w:val="002F6852"/>
    <w:rsid w:val="002F6B20"/>
    <w:rsid w:val="002F7036"/>
    <w:rsid w:val="00300240"/>
    <w:rsid w:val="003003AC"/>
    <w:rsid w:val="00300C30"/>
    <w:rsid w:val="0030380C"/>
    <w:rsid w:val="003064E0"/>
    <w:rsid w:val="003067F2"/>
    <w:rsid w:val="00306FDD"/>
    <w:rsid w:val="0030758D"/>
    <w:rsid w:val="003112E5"/>
    <w:rsid w:val="00315DF5"/>
    <w:rsid w:val="003227C5"/>
    <w:rsid w:val="003308C7"/>
    <w:rsid w:val="0033394A"/>
    <w:rsid w:val="0033427B"/>
    <w:rsid w:val="003358B4"/>
    <w:rsid w:val="0033680C"/>
    <w:rsid w:val="0034470C"/>
    <w:rsid w:val="00344D3A"/>
    <w:rsid w:val="00351E3A"/>
    <w:rsid w:val="00361417"/>
    <w:rsid w:val="0036147C"/>
    <w:rsid w:val="00363BC0"/>
    <w:rsid w:val="00363FBB"/>
    <w:rsid w:val="00364690"/>
    <w:rsid w:val="00367BFA"/>
    <w:rsid w:val="003708E4"/>
    <w:rsid w:val="0037576D"/>
    <w:rsid w:val="00377D0C"/>
    <w:rsid w:val="003829F1"/>
    <w:rsid w:val="003865E7"/>
    <w:rsid w:val="0039041F"/>
    <w:rsid w:val="003912AD"/>
    <w:rsid w:val="003919A9"/>
    <w:rsid w:val="00397FC6"/>
    <w:rsid w:val="003A2AF6"/>
    <w:rsid w:val="003A6368"/>
    <w:rsid w:val="003A780D"/>
    <w:rsid w:val="003B12C4"/>
    <w:rsid w:val="003B1972"/>
    <w:rsid w:val="003B46C7"/>
    <w:rsid w:val="003B73E1"/>
    <w:rsid w:val="003C1EE3"/>
    <w:rsid w:val="003C247A"/>
    <w:rsid w:val="003C4EB3"/>
    <w:rsid w:val="003C5D50"/>
    <w:rsid w:val="003D1EA6"/>
    <w:rsid w:val="003D242C"/>
    <w:rsid w:val="003D662F"/>
    <w:rsid w:val="003E37C7"/>
    <w:rsid w:val="003E67EC"/>
    <w:rsid w:val="003F017E"/>
    <w:rsid w:val="003F06CE"/>
    <w:rsid w:val="003F45BC"/>
    <w:rsid w:val="003F56CF"/>
    <w:rsid w:val="003F7868"/>
    <w:rsid w:val="004029AB"/>
    <w:rsid w:val="00413D29"/>
    <w:rsid w:val="00414453"/>
    <w:rsid w:val="004144F3"/>
    <w:rsid w:val="004150C5"/>
    <w:rsid w:val="0042226A"/>
    <w:rsid w:val="00423098"/>
    <w:rsid w:val="00423219"/>
    <w:rsid w:val="00423348"/>
    <w:rsid w:val="00423659"/>
    <w:rsid w:val="004241DF"/>
    <w:rsid w:val="00424BC5"/>
    <w:rsid w:val="00424D21"/>
    <w:rsid w:val="00425949"/>
    <w:rsid w:val="004336B2"/>
    <w:rsid w:val="00442639"/>
    <w:rsid w:val="004459EA"/>
    <w:rsid w:val="0045001D"/>
    <w:rsid w:val="00451387"/>
    <w:rsid w:val="00453039"/>
    <w:rsid w:val="00453C13"/>
    <w:rsid w:val="00457724"/>
    <w:rsid w:val="00457ED0"/>
    <w:rsid w:val="00461501"/>
    <w:rsid w:val="004617B6"/>
    <w:rsid w:val="004627ED"/>
    <w:rsid w:val="00463EC3"/>
    <w:rsid w:val="00470EA3"/>
    <w:rsid w:val="00472805"/>
    <w:rsid w:val="00477483"/>
    <w:rsid w:val="0048038A"/>
    <w:rsid w:val="0048045C"/>
    <w:rsid w:val="00483925"/>
    <w:rsid w:val="004849B2"/>
    <w:rsid w:val="0048554A"/>
    <w:rsid w:val="0048704F"/>
    <w:rsid w:val="004919C7"/>
    <w:rsid w:val="00491C80"/>
    <w:rsid w:val="00492585"/>
    <w:rsid w:val="00495A6C"/>
    <w:rsid w:val="004A3689"/>
    <w:rsid w:val="004A3D57"/>
    <w:rsid w:val="004A428A"/>
    <w:rsid w:val="004A5E5C"/>
    <w:rsid w:val="004A6080"/>
    <w:rsid w:val="004A7406"/>
    <w:rsid w:val="004B3F0C"/>
    <w:rsid w:val="004B604F"/>
    <w:rsid w:val="004B78F5"/>
    <w:rsid w:val="004C1AFA"/>
    <w:rsid w:val="004C6108"/>
    <w:rsid w:val="004C7AC1"/>
    <w:rsid w:val="004D02CB"/>
    <w:rsid w:val="004E1626"/>
    <w:rsid w:val="004E1EF3"/>
    <w:rsid w:val="004E3802"/>
    <w:rsid w:val="004E5AF9"/>
    <w:rsid w:val="004F0C6C"/>
    <w:rsid w:val="004F10DB"/>
    <w:rsid w:val="004F516A"/>
    <w:rsid w:val="004F7164"/>
    <w:rsid w:val="00500C8A"/>
    <w:rsid w:val="005020E3"/>
    <w:rsid w:val="00502F34"/>
    <w:rsid w:val="00503931"/>
    <w:rsid w:val="00506FA3"/>
    <w:rsid w:val="0051014E"/>
    <w:rsid w:val="005163F6"/>
    <w:rsid w:val="00520970"/>
    <w:rsid w:val="00523473"/>
    <w:rsid w:val="00524A0B"/>
    <w:rsid w:val="00524CE5"/>
    <w:rsid w:val="005274A6"/>
    <w:rsid w:val="00530877"/>
    <w:rsid w:val="0053593C"/>
    <w:rsid w:val="00543329"/>
    <w:rsid w:val="0054458B"/>
    <w:rsid w:val="00545265"/>
    <w:rsid w:val="005464FF"/>
    <w:rsid w:val="00547C60"/>
    <w:rsid w:val="00553495"/>
    <w:rsid w:val="005553D5"/>
    <w:rsid w:val="00556219"/>
    <w:rsid w:val="00561E23"/>
    <w:rsid w:val="00566269"/>
    <w:rsid w:val="00570A0C"/>
    <w:rsid w:val="00570CC7"/>
    <w:rsid w:val="005742BE"/>
    <w:rsid w:val="00574BFD"/>
    <w:rsid w:val="00575B40"/>
    <w:rsid w:val="0058425D"/>
    <w:rsid w:val="005876ED"/>
    <w:rsid w:val="00587B77"/>
    <w:rsid w:val="005958B8"/>
    <w:rsid w:val="00596B9A"/>
    <w:rsid w:val="005A00EE"/>
    <w:rsid w:val="005A2257"/>
    <w:rsid w:val="005A6706"/>
    <w:rsid w:val="005A79D4"/>
    <w:rsid w:val="005A7F55"/>
    <w:rsid w:val="005B0E47"/>
    <w:rsid w:val="005B5B3D"/>
    <w:rsid w:val="005B6AF2"/>
    <w:rsid w:val="005C35A3"/>
    <w:rsid w:val="005C5D28"/>
    <w:rsid w:val="005C7182"/>
    <w:rsid w:val="005C7253"/>
    <w:rsid w:val="005D0156"/>
    <w:rsid w:val="005D1665"/>
    <w:rsid w:val="005D1D46"/>
    <w:rsid w:val="005D3095"/>
    <w:rsid w:val="005D68FA"/>
    <w:rsid w:val="005E3AC6"/>
    <w:rsid w:val="005E3E23"/>
    <w:rsid w:val="005E5377"/>
    <w:rsid w:val="005F4477"/>
    <w:rsid w:val="005F7F4F"/>
    <w:rsid w:val="00600DEC"/>
    <w:rsid w:val="0060778D"/>
    <w:rsid w:val="00607DE7"/>
    <w:rsid w:val="00607DEB"/>
    <w:rsid w:val="0061007B"/>
    <w:rsid w:val="00610855"/>
    <w:rsid w:val="006113B5"/>
    <w:rsid w:val="006120CF"/>
    <w:rsid w:val="00613DBD"/>
    <w:rsid w:val="00614651"/>
    <w:rsid w:val="00615EDE"/>
    <w:rsid w:val="00616627"/>
    <w:rsid w:val="00617107"/>
    <w:rsid w:val="006176C7"/>
    <w:rsid w:val="00617B79"/>
    <w:rsid w:val="00623C9A"/>
    <w:rsid w:val="006240BC"/>
    <w:rsid w:val="00634AAB"/>
    <w:rsid w:val="00635009"/>
    <w:rsid w:val="006370CC"/>
    <w:rsid w:val="006400E1"/>
    <w:rsid w:val="00644293"/>
    <w:rsid w:val="0064792A"/>
    <w:rsid w:val="00656B64"/>
    <w:rsid w:val="00661D99"/>
    <w:rsid w:val="0066366B"/>
    <w:rsid w:val="00665C7D"/>
    <w:rsid w:val="00667900"/>
    <w:rsid w:val="00667FAB"/>
    <w:rsid w:val="00672361"/>
    <w:rsid w:val="00682092"/>
    <w:rsid w:val="006923AD"/>
    <w:rsid w:val="006B3CBD"/>
    <w:rsid w:val="006C27AA"/>
    <w:rsid w:val="006C5499"/>
    <w:rsid w:val="006D01A4"/>
    <w:rsid w:val="006D0C98"/>
    <w:rsid w:val="006D40E5"/>
    <w:rsid w:val="006D430F"/>
    <w:rsid w:val="006E5D9D"/>
    <w:rsid w:val="006E5F15"/>
    <w:rsid w:val="006F0F8C"/>
    <w:rsid w:val="006F4A85"/>
    <w:rsid w:val="006F5B1D"/>
    <w:rsid w:val="00700484"/>
    <w:rsid w:val="0070175F"/>
    <w:rsid w:val="007020F3"/>
    <w:rsid w:val="00702628"/>
    <w:rsid w:val="00703CF8"/>
    <w:rsid w:val="007100A8"/>
    <w:rsid w:val="00712ACF"/>
    <w:rsid w:val="0071471B"/>
    <w:rsid w:val="007150DA"/>
    <w:rsid w:val="0071611A"/>
    <w:rsid w:val="0072000E"/>
    <w:rsid w:val="00721BBC"/>
    <w:rsid w:val="00722C62"/>
    <w:rsid w:val="00723D18"/>
    <w:rsid w:val="007247DE"/>
    <w:rsid w:val="007263EA"/>
    <w:rsid w:val="007268DC"/>
    <w:rsid w:val="00726B24"/>
    <w:rsid w:val="00731737"/>
    <w:rsid w:val="00732105"/>
    <w:rsid w:val="00735163"/>
    <w:rsid w:val="007355B4"/>
    <w:rsid w:val="007360FA"/>
    <w:rsid w:val="0074146B"/>
    <w:rsid w:val="00741909"/>
    <w:rsid w:val="007429C4"/>
    <w:rsid w:val="00745F51"/>
    <w:rsid w:val="00746E09"/>
    <w:rsid w:val="00751896"/>
    <w:rsid w:val="0075200B"/>
    <w:rsid w:val="00753143"/>
    <w:rsid w:val="00757EDD"/>
    <w:rsid w:val="00766C10"/>
    <w:rsid w:val="00770420"/>
    <w:rsid w:val="0077172F"/>
    <w:rsid w:val="0077303A"/>
    <w:rsid w:val="00776692"/>
    <w:rsid w:val="00781605"/>
    <w:rsid w:val="007818BF"/>
    <w:rsid w:val="00782675"/>
    <w:rsid w:val="00782C6C"/>
    <w:rsid w:val="007835A0"/>
    <w:rsid w:val="007838B6"/>
    <w:rsid w:val="0078680B"/>
    <w:rsid w:val="00786DF2"/>
    <w:rsid w:val="00796815"/>
    <w:rsid w:val="007A468E"/>
    <w:rsid w:val="007A6514"/>
    <w:rsid w:val="007A6973"/>
    <w:rsid w:val="007B1C8D"/>
    <w:rsid w:val="007B1E40"/>
    <w:rsid w:val="007B469B"/>
    <w:rsid w:val="007B7FE3"/>
    <w:rsid w:val="007C146F"/>
    <w:rsid w:val="007C1C11"/>
    <w:rsid w:val="007C2756"/>
    <w:rsid w:val="007C2830"/>
    <w:rsid w:val="007C518D"/>
    <w:rsid w:val="007D2415"/>
    <w:rsid w:val="007D3043"/>
    <w:rsid w:val="007D3277"/>
    <w:rsid w:val="007D3A87"/>
    <w:rsid w:val="007D4291"/>
    <w:rsid w:val="007D442D"/>
    <w:rsid w:val="007E51CF"/>
    <w:rsid w:val="007E61FE"/>
    <w:rsid w:val="007F199B"/>
    <w:rsid w:val="007F25FD"/>
    <w:rsid w:val="007F3C92"/>
    <w:rsid w:val="007F563E"/>
    <w:rsid w:val="007F61C7"/>
    <w:rsid w:val="007F6F74"/>
    <w:rsid w:val="007F7CB1"/>
    <w:rsid w:val="0080131F"/>
    <w:rsid w:val="00801565"/>
    <w:rsid w:val="00802128"/>
    <w:rsid w:val="00803F89"/>
    <w:rsid w:val="0080485F"/>
    <w:rsid w:val="00807316"/>
    <w:rsid w:val="00807586"/>
    <w:rsid w:val="0081051F"/>
    <w:rsid w:val="00814696"/>
    <w:rsid w:val="00825531"/>
    <w:rsid w:val="0082647F"/>
    <w:rsid w:val="0082733F"/>
    <w:rsid w:val="008275E3"/>
    <w:rsid w:val="00831662"/>
    <w:rsid w:val="00834767"/>
    <w:rsid w:val="00836C61"/>
    <w:rsid w:val="00836F10"/>
    <w:rsid w:val="00842397"/>
    <w:rsid w:val="00844234"/>
    <w:rsid w:val="00844A6B"/>
    <w:rsid w:val="00845BFB"/>
    <w:rsid w:val="00852384"/>
    <w:rsid w:val="008540E9"/>
    <w:rsid w:val="008616B3"/>
    <w:rsid w:val="00866542"/>
    <w:rsid w:val="00873C0C"/>
    <w:rsid w:val="0087545F"/>
    <w:rsid w:val="008773F3"/>
    <w:rsid w:val="00882D3C"/>
    <w:rsid w:val="008843C6"/>
    <w:rsid w:val="00885707"/>
    <w:rsid w:val="0088698E"/>
    <w:rsid w:val="008915CD"/>
    <w:rsid w:val="00892635"/>
    <w:rsid w:val="008929F8"/>
    <w:rsid w:val="00892A35"/>
    <w:rsid w:val="00892AEF"/>
    <w:rsid w:val="0089513A"/>
    <w:rsid w:val="00895D13"/>
    <w:rsid w:val="00897952"/>
    <w:rsid w:val="008B60D8"/>
    <w:rsid w:val="008B67C1"/>
    <w:rsid w:val="008B6C3F"/>
    <w:rsid w:val="008B7076"/>
    <w:rsid w:val="008B73CE"/>
    <w:rsid w:val="008C04A3"/>
    <w:rsid w:val="008C07E4"/>
    <w:rsid w:val="008C18B7"/>
    <w:rsid w:val="008C1FE8"/>
    <w:rsid w:val="008C7186"/>
    <w:rsid w:val="008C72C1"/>
    <w:rsid w:val="008D2192"/>
    <w:rsid w:val="008D3F2C"/>
    <w:rsid w:val="008D6613"/>
    <w:rsid w:val="008E0073"/>
    <w:rsid w:val="008E5148"/>
    <w:rsid w:val="008E57C9"/>
    <w:rsid w:val="008E5CB8"/>
    <w:rsid w:val="008F1308"/>
    <w:rsid w:val="008F1B53"/>
    <w:rsid w:val="008F1BE3"/>
    <w:rsid w:val="008F4AB9"/>
    <w:rsid w:val="008F6FDE"/>
    <w:rsid w:val="00903F93"/>
    <w:rsid w:val="00905D0F"/>
    <w:rsid w:val="009105DE"/>
    <w:rsid w:val="00916355"/>
    <w:rsid w:val="00920287"/>
    <w:rsid w:val="00920D77"/>
    <w:rsid w:val="00922647"/>
    <w:rsid w:val="00925C0A"/>
    <w:rsid w:val="00926910"/>
    <w:rsid w:val="00930D71"/>
    <w:rsid w:val="0093100D"/>
    <w:rsid w:val="00936271"/>
    <w:rsid w:val="009367D9"/>
    <w:rsid w:val="009401AD"/>
    <w:rsid w:val="00943127"/>
    <w:rsid w:val="00943692"/>
    <w:rsid w:val="0094441F"/>
    <w:rsid w:val="00944BA3"/>
    <w:rsid w:val="00945D9E"/>
    <w:rsid w:val="00945F5B"/>
    <w:rsid w:val="00950CDA"/>
    <w:rsid w:val="0095403A"/>
    <w:rsid w:val="0096113B"/>
    <w:rsid w:val="0096172A"/>
    <w:rsid w:val="00962DB5"/>
    <w:rsid w:val="00971212"/>
    <w:rsid w:val="00971B4C"/>
    <w:rsid w:val="009827A0"/>
    <w:rsid w:val="009858CB"/>
    <w:rsid w:val="00990305"/>
    <w:rsid w:val="00990D89"/>
    <w:rsid w:val="00991128"/>
    <w:rsid w:val="00997E24"/>
    <w:rsid w:val="009A0E4C"/>
    <w:rsid w:val="009A186B"/>
    <w:rsid w:val="009A1967"/>
    <w:rsid w:val="009A43D0"/>
    <w:rsid w:val="009C1B4D"/>
    <w:rsid w:val="009C506F"/>
    <w:rsid w:val="009C5256"/>
    <w:rsid w:val="009C5738"/>
    <w:rsid w:val="009C6E28"/>
    <w:rsid w:val="009D29CF"/>
    <w:rsid w:val="009D4FAF"/>
    <w:rsid w:val="009E0D6F"/>
    <w:rsid w:val="009E1298"/>
    <w:rsid w:val="009E3037"/>
    <w:rsid w:val="009E524A"/>
    <w:rsid w:val="009E559A"/>
    <w:rsid w:val="009E605C"/>
    <w:rsid w:val="009F2251"/>
    <w:rsid w:val="009F2588"/>
    <w:rsid w:val="009F3557"/>
    <w:rsid w:val="009F4257"/>
    <w:rsid w:val="00A005F5"/>
    <w:rsid w:val="00A0165E"/>
    <w:rsid w:val="00A01AD5"/>
    <w:rsid w:val="00A22FF8"/>
    <w:rsid w:val="00A25BD2"/>
    <w:rsid w:val="00A25E87"/>
    <w:rsid w:val="00A3067F"/>
    <w:rsid w:val="00A357B1"/>
    <w:rsid w:val="00A37726"/>
    <w:rsid w:val="00A379B0"/>
    <w:rsid w:val="00A41D48"/>
    <w:rsid w:val="00A41D75"/>
    <w:rsid w:val="00A42311"/>
    <w:rsid w:val="00A435BC"/>
    <w:rsid w:val="00A45FD1"/>
    <w:rsid w:val="00A4646A"/>
    <w:rsid w:val="00A51552"/>
    <w:rsid w:val="00A5378C"/>
    <w:rsid w:val="00A54543"/>
    <w:rsid w:val="00A5795F"/>
    <w:rsid w:val="00A6179A"/>
    <w:rsid w:val="00A6317D"/>
    <w:rsid w:val="00A6498B"/>
    <w:rsid w:val="00A75673"/>
    <w:rsid w:val="00A75B8B"/>
    <w:rsid w:val="00A834C7"/>
    <w:rsid w:val="00A836D7"/>
    <w:rsid w:val="00A840E4"/>
    <w:rsid w:val="00A841B0"/>
    <w:rsid w:val="00A84233"/>
    <w:rsid w:val="00A90B78"/>
    <w:rsid w:val="00A93FD4"/>
    <w:rsid w:val="00A954E5"/>
    <w:rsid w:val="00AA001A"/>
    <w:rsid w:val="00AA0125"/>
    <w:rsid w:val="00AA09EA"/>
    <w:rsid w:val="00AA31F2"/>
    <w:rsid w:val="00AA3705"/>
    <w:rsid w:val="00AA4136"/>
    <w:rsid w:val="00AB1644"/>
    <w:rsid w:val="00AB29E7"/>
    <w:rsid w:val="00AB3FF5"/>
    <w:rsid w:val="00AB4110"/>
    <w:rsid w:val="00AB4D6A"/>
    <w:rsid w:val="00AB5839"/>
    <w:rsid w:val="00AB7C21"/>
    <w:rsid w:val="00AC0F13"/>
    <w:rsid w:val="00AC153A"/>
    <w:rsid w:val="00AC3F0A"/>
    <w:rsid w:val="00AD2B3B"/>
    <w:rsid w:val="00AD2B9F"/>
    <w:rsid w:val="00AD7916"/>
    <w:rsid w:val="00AE08E1"/>
    <w:rsid w:val="00AE13EA"/>
    <w:rsid w:val="00AF0851"/>
    <w:rsid w:val="00AF2B29"/>
    <w:rsid w:val="00B02B3C"/>
    <w:rsid w:val="00B02CD8"/>
    <w:rsid w:val="00B046A6"/>
    <w:rsid w:val="00B05DE1"/>
    <w:rsid w:val="00B07C7D"/>
    <w:rsid w:val="00B12D17"/>
    <w:rsid w:val="00B1618F"/>
    <w:rsid w:val="00B219C0"/>
    <w:rsid w:val="00B30A58"/>
    <w:rsid w:val="00B31AF5"/>
    <w:rsid w:val="00B33FC5"/>
    <w:rsid w:val="00B3415A"/>
    <w:rsid w:val="00B34FF3"/>
    <w:rsid w:val="00B354DF"/>
    <w:rsid w:val="00B36CB4"/>
    <w:rsid w:val="00B37DCC"/>
    <w:rsid w:val="00B42C09"/>
    <w:rsid w:val="00B454C7"/>
    <w:rsid w:val="00B47F30"/>
    <w:rsid w:val="00B5369B"/>
    <w:rsid w:val="00B53B6D"/>
    <w:rsid w:val="00B5577B"/>
    <w:rsid w:val="00B55AF0"/>
    <w:rsid w:val="00B61C8E"/>
    <w:rsid w:val="00B63295"/>
    <w:rsid w:val="00B63491"/>
    <w:rsid w:val="00B64364"/>
    <w:rsid w:val="00B64BD2"/>
    <w:rsid w:val="00B660CD"/>
    <w:rsid w:val="00B672C4"/>
    <w:rsid w:val="00B74016"/>
    <w:rsid w:val="00B7445A"/>
    <w:rsid w:val="00B775F1"/>
    <w:rsid w:val="00B81AAC"/>
    <w:rsid w:val="00B8268C"/>
    <w:rsid w:val="00B82B7C"/>
    <w:rsid w:val="00B83C0F"/>
    <w:rsid w:val="00B8465A"/>
    <w:rsid w:val="00B848DF"/>
    <w:rsid w:val="00B85B60"/>
    <w:rsid w:val="00B90C5F"/>
    <w:rsid w:val="00B91FA7"/>
    <w:rsid w:val="00B9237D"/>
    <w:rsid w:val="00BA0384"/>
    <w:rsid w:val="00BA108F"/>
    <w:rsid w:val="00BA2441"/>
    <w:rsid w:val="00BA3467"/>
    <w:rsid w:val="00BC0575"/>
    <w:rsid w:val="00BC1B73"/>
    <w:rsid w:val="00BD4569"/>
    <w:rsid w:val="00BD5CD3"/>
    <w:rsid w:val="00BD5FC2"/>
    <w:rsid w:val="00BE07C2"/>
    <w:rsid w:val="00BE1BB3"/>
    <w:rsid w:val="00BE2D25"/>
    <w:rsid w:val="00BE34C2"/>
    <w:rsid w:val="00BE51AA"/>
    <w:rsid w:val="00BE763E"/>
    <w:rsid w:val="00BE7B00"/>
    <w:rsid w:val="00BF0A5F"/>
    <w:rsid w:val="00BF3933"/>
    <w:rsid w:val="00BF561B"/>
    <w:rsid w:val="00BF5E45"/>
    <w:rsid w:val="00BF6E7D"/>
    <w:rsid w:val="00C02EFC"/>
    <w:rsid w:val="00C064A9"/>
    <w:rsid w:val="00C143E0"/>
    <w:rsid w:val="00C2515E"/>
    <w:rsid w:val="00C27CEC"/>
    <w:rsid w:val="00C34633"/>
    <w:rsid w:val="00C3627E"/>
    <w:rsid w:val="00C373A8"/>
    <w:rsid w:val="00C407C9"/>
    <w:rsid w:val="00C43F98"/>
    <w:rsid w:val="00C47FB3"/>
    <w:rsid w:val="00C56A7A"/>
    <w:rsid w:val="00C57BDE"/>
    <w:rsid w:val="00C60400"/>
    <w:rsid w:val="00C62727"/>
    <w:rsid w:val="00C6402E"/>
    <w:rsid w:val="00C65F40"/>
    <w:rsid w:val="00C6642E"/>
    <w:rsid w:val="00C7312E"/>
    <w:rsid w:val="00C75E01"/>
    <w:rsid w:val="00C806D7"/>
    <w:rsid w:val="00C81196"/>
    <w:rsid w:val="00C849E0"/>
    <w:rsid w:val="00C85100"/>
    <w:rsid w:val="00C9079F"/>
    <w:rsid w:val="00C95C52"/>
    <w:rsid w:val="00CA37C9"/>
    <w:rsid w:val="00CA5436"/>
    <w:rsid w:val="00CA5462"/>
    <w:rsid w:val="00CB03C2"/>
    <w:rsid w:val="00CB188C"/>
    <w:rsid w:val="00CB34FE"/>
    <w:rsid w:val="00CB553C"/>
    <w:rsid w:val="00CC3A78"/>
    <w:rsid w:val="00CC4649"/>
    <w:rsid w:val="00CD559B"/>
    <w:rsid w:val="00CE2E1A"/>
    <w:rsid w:val="00CF0942"/>
    <w:rsid w:val="00CF4C39"/>
    <w:rsid w:val="00CF6795"/>
    <w:rsid w:val="00D0345B"/>
    <w:rsid w:val="00D11EF1"/>
    <w:rsid w:val="00D20023"/>
    <w:rsid w:val="00D21310"/>
    <w:rsid w:val="00D27E64"/>
    <w:rsid w:val="00D3133E"/>
    <w:rsid w:val="00D31A04"/>
    <w:rsid w:val="00D37550"/>
    <w:rsid w:val="00D43161"/>
    <w:rsid w:val="00D44AD9"/>
    <w:rsid w:val="00D475B6"/>
    <w:rsid w:val="00D478B6"/>
    <w:rsid w:val="00D50C47"/>
    <w:rsid w:val="00D50FEF"/>
    <w:rsid w:val="00D7492C"/>
    <w:rsid w:val="00D75151"/>
    <w:rsid w:val="00D75857"/>
    <w:rsid w:val="00D91AE9"/>
    <w:rsid w:val="00D91E34"/>
    <w:rsid w:val="00D94000"/>
    <w:rsid w:val="00D95CDF"/>
    <w:rsid w:val="00D977AD"/>
    <w:rsid w:val="00DA00AB"/>
    <w:rsid w:val="00DA0C67"/>
    <w:rsid w:val="00DA2B65"/>
    <w:rsid w:val="00DA52B5"/>
    <w:rsid w:val="00DB09EC"/>
    <w:rsid w:val="00DB4061"/>
    <w:rsid w:val="00DB6261"/>
    <w:rsid w:val="00DC0E4B"/>
    <w:rsid w:val="00DC11F8"/>
    <w:rsid w:val="00DC22FA"/>
    <w:rsid w:val="00DC6E4E"/>
    <w:rsid w:val="00DD3DCA"/>
    <w:rsid w:val="00DD6F6E"/>
    <w:rsid w:val="00DE340A"/>
    <w:rsid w:val="00DE48AF"/>
    <w:rsid w:val="00DE4C7A"/>
    <w:rsid w:val="00DE4C80"/>
    <w:rsid w:val="00DE5156"/>
    <w:rsid w:val="00DE633D"/>
    <w:rsid w:val="00DE635F"/>
    <w:rsid w:val="00DE6ADA"/>
    <w:rsid w:val="00DE6E07"/>
    <w:rsid w:val="00DE7C84"/>
    <w:rsid w:val="00DF69C4"/>
    <w:rsid w:val="00E0139F"/>
    <w:rsid w:val="00E01947"/>
    <w:rsid w:val="00E02A25"/>
    <w:rsid w:val="00E13784"/>
    <w:rsid w:val="00E147DC"/>
    <w:rsid w:val="00E14902"/>
    <w:rsid w:val="00E1570E"/>
    <w:rsid w:val="00E15AA1"/>
    <w:rsid w:val="00E17514"/>
    <w:rsid w:val="00E17DC8"/>
    <w:rsid w:val="00E207AA"/>
    <w:rsid w:val="00E22F85"/>
    <w:rsid w:val="00E251D2"/>
    <w:rsid w:val="00E269E5"/>
    <w:rsid w:val="00E32F46"/>
    <w:rsid w:val="00E3349D"/>
    <w:rsid w:val="00E3646A"/>
    <w:rsid w:val="00E37C90"/>
    <w:rsid w:val="00E429D3"/>
    <w:rsid w:val="00E45BDE"/>
    <w:rsid w:val="00E50839"/>
    <w:rsid w:val="00E538A1"/>
    <w:rsid w:val="00E54998"/>
    <w:rsid w:val="00E5571B"/>
    <w:rsid w:val="00E55E67"/>
    <w:rsid w:val="00E56152"/>
    <w:rsid w:val="00E56BF2"/>
    <w:rsid w:val="00E6231E"/>
    <w:rsid w:val="00E63431"/>
    <w:rsid w:val="00E6759F"/>
    <w:rsid w:val="00E72152"/>
    <w:rsid w:val="00E7402D"/>
    <w:rsid w:val="00E76C4D"/>
    <w:rsid w:val="00E81388"/>
    <w:rsid w:val="00E86899"/>
    <w:rsid w:val="00E913F7"/>
    <w:rsid w:val="00E9255F"/>
    <w:rsid w:val="00E93F6E"/>
    <w:rsid w:val="00E9402E"/>
    <w:rsid w:val="00E96138"/>
    <w:rsid w:val="00E974FF"/>
    <w:rsid w:val="00EA105E"/>
    <w:rsid w:val="00EA5890"/>
    <w:rsid w:val="00EA5C51"/>
    <w:rsid w:val="00EA5CEC"/>
    <w:rsid w:val="00EA76A5"/>
    <w:rsid w:val="00EB024B"/>
    <w:rsid w:val="00EB1EA1"/>
    <w:rsid w:val="00EB1F14"/>
    <w:rsid w:val="00EC161F"/>
    <w:rsid w:val="00EC4BED"/>
    <w:rsid w:val="00EC4CD9"/>
    <w:rsid w:val="00ED46ED"/>
    <w:rsid w:val="00ED5824"/>
    <w:rsid w:val="00ED7F36"/>
    <w:rsid w:val="00EE00BF"/>
    <w:rsid w:val="00EE1454"/>
    <w:rsid w:val="00EE1754"/>
    <w:rsid w:val="00EE5F9E"/>
    <w:rsid w:val="00EF0A67"/>
    <w:rsid w:val="00EF752C"/>
    <w:rsid w:val="00F016AF"/>
    <w:rsid w:val="00F01BB8"/>
    <w:rsid w:val="00F07360"/>
    <w:rsid w:val="00F07B4B"/>
    <w:rsid w:val="00F07B9F"/>
    <w:rsid w:val="00F10055"/>
    <w:rsid w:val="00F125DA"/>
    <w:rsid w:val="00F146C8"/>
    <w:rsid w:val="00F14C43"/>
    <w:rsid w:val="00F16A8B"/>
    <w:rsid w:val="00F20D14"/>
    <w:rsid w:val="00F24DDB"/>
    <w:rsid w:val="00F25570"/>
    <w:rsid w:val="00F260BA"/>
    <w:rsid w:val="00F26800"/>
    <w:rsid w:val="00F27BD0"/>
    <w:rsid w:val="00F27C4A"/>
    <w:rsid w:val="00F3214E"/>
    <w:rsid w:val="00F33B41"/>
    <w:rsid w:val="00F35A23"/>
    <w:rsid w:val="00F37DC0"/>
    <w:rsid w:val="00F46C6F"/>
    <w:rsid w:val="00F473F4"/>
    <w:rsid w:val="00F510C5"/>
    <w:rsid w:val="00F537E7"/>
    <w:rsid w:val="00F54C1D"/>
    <w:rsid w:val="00F5692D"/>
    <w:rsid w:val="00F60B83"/>
    <w:rsid w:val="00F62465"/>
    <w:rsid w:val="00F62D71"/>
    <w:rsid w:val="00F715F3"/>
    <w:rsid w:val="00F7264A"/>
    <w:rsid w:val="00F73C1A"/>
    <w:rsid w:val="00F74D1C"/>
    <w:rsid w:val="00F77AA7"/>
    <w:rsid w:val="00F81A03"/>
    <w:rsid w:val="00F82901"/>
    <w:rsid w:val="00F83B1A"/>
    <w:rsid w:val="00F83EA7"/>
    <w:rsid w:val="00F845EA"/>
    <w:rsid w:val="00F87E67"/>
    <w:rsid w:val="00F910D0"/>
    <w:rsid w:val="00F92C70"/>
    <w:rsid w:val="00F95C70"/>
    <w:rsid w:val="00F96C50"/>
    <w:rsid w:val="00FA3ED3"/>
    <w:rsid w:val="00FA6361"/>
    <w:rsid w:val="00FA68A6"/>
    <w:rsid w:val="00FA7554"/>
    <w:rsid w:val="00FB322A"/>
    <w:rsid w:val="00FB55EF"/>
    <w:rsid w:val="00FB5B1C"/>
    <w:rsid w:val="00FC104C"/>
    <w:rsid w:val="00FC15EE"/>
    <w:rsid w:val="00FC5754"/>
    <w:rsid w:val="00FC5803"/>
    <w:rsid w:val="00FC60F1"/>
    <w:rsid w:val="00FE3EE5"/>
    <w:rsid w:val="00FE41C0"/>
    <w:rsid w:val="00FE5F9A"/>
    <w:rsid w:val="00FE72FA"/>
    <w:rsid w:val="00FE75F1"/>
    <w:rsid w:val="00FE7DF3"/>
    <w:rsid w:val="00FF0563"/>
    <w:rsid w:val="00FF0A23"/>
    <w:rsid w:val="00FF1D4B"/>
    <w:rsid w:val="00FF6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F61FFD0-F413-42F0-A3BE-42325CB64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1D9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92028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3">
    <w:name w:val="heading 3"/>
    <w:basedOn w:val="a"/>
    <w:link w:val="30"/>
    <w:uiPriority w:val="9"/>
    <w:qFormat/>
    <w:rsid w:val="00782C6C"/>
    <w:pPr>
      <w:suppressAutoHyphens w:val="0"/>
      <w:spacing w:before="100" w:beforeAutospacing="1" w:after="100" w:afterAutospacing="1"/>
      <w:outlineLvl w:val="2"/>
    </w:pPr>
    <w:rPr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27E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661D9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661D99"/>
    <w:pPr>
      <w:spacing w:before="280" w:after="280"/>
    </w:pPr>
  </w:style>
  <w:style w:type="paragraph" w:styleId="a5">
    <w:name w:val="List Paragraph"/>
    <w:basedOn w:val="a"/>
    <w:uiPriority w:val="34"/>
    <w:qFormat/>
    <w:rsid w:val="00661D99"/>
    <w:pPr>
      <w:ind w:left="720"/>
      <w:contextualSpacing/>
    </w:pPr>
  </w:style>
  <w:style w:type="table" w:styleId="a6">
    <w:name w:val="Table Grid"/>
    <w:basedOn w:val="a1"/>
    <w:uiPriority w:val="59"/>
    <w:rsid w:val="00661D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782C6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apple-converted-space">
    <w:name w:val="apple-converted-space"/>
    <w:basedOn w:val="a0"/>
    <w:rsid w:val="00782C6C"/>
  </w:style>
  <w:style w:type="paragraph" w:styleId="a7">
    <w:name w:val="Balloon Text"/>
    <w:basedOn w:val="a"/>
    <w:link w:val="a8"/>
    <w:uiPriority w:val="99"/>
    <w:semiHidden/>
    <w:unhideWhenUsed/>
    <w:rsid w:val="00757ED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57EDD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red">
    <w:name w:val="red"/>
    <w:basedOn w:val="a0"/>
    <w:rsid w:val="00FB322A"/>
  </w:style>
  <w:style w:type="character" w:customStyle="1" w:styleId="10">
    <w:name w:val="Заголовок 1 Знак"/>
    <w:basedOn w:val="a0"/>
    <w:link w:val="1"/>
    <w:uiPriority w:val="9"/>
    <w:rsid w:val="00920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ar-SA"/>
    </w:rPr>
  </w:style>
  <w:style w:type="character" w:customStyle="1" w:styleId="posttitle">
    <w:name w:val="post_title"/>
    <w:basedOn w:val="a0"/>
    <w:rsid w:val="00920287"/>
  </w:style>
  <w:style w:type="character" w:styleId="a9">
    <w:name w:val="Strong"/>
    <w:basedOn w:val="a0"/>
    <w:uiPriority w:val="22"/>
    <w:qFormat/>
    <w:rsid w:val="003708E4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96C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96C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endnote text"/>
    <w:basedOn w:val="a"/>
    <w:link w:val="ab"/>
    <w:uiPriority w:val="99"/>
    <w:semiHidden/>
    <w:unhideWhenUsed/>
    <w:rsid w:val="009C506F"/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9C506F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c">
    <w:name w:val="endnote reference"/>
    <w:basedOn w:val="a0"/>
    <w:uiPriority w:val="99"/>
    <w:semiHidden/>
    <w:unhideWhenUsed/>
    <w:rsid w:val="009C506F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4627ED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ar-SA"/>
    </w:rPr>
  </w:style>
  <w:style w:type="paragraph" w:styleId="ad">
    <w:name w:val="footnote text"/>
    <w:basedOn w:val="a"/>
    <w:link w:val="ae"/>
    <w:uiPriority w:val="99"/>
    <w:semiHidden/>
    <w:unhideWhenUsed/>
    <w:rsid w:val="00C43F98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43F98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styleId="af">
    <w:name w:val="footnote reference"/>
    <w:basedOn w:val="a0"/>
    <w:uiPriority w:val="99"/>
    <w:semiHidden/>
    <w:unhideWhenUsed/>
    <w:rsid w:val="00C43F9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9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0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6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53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3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9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BD6A0"/>
            <w:right w:val="none" w:sz="0" w:space="0" w:color="auto"/>
          </w:divBdr>
          <w:divsChild>
            <w:div w:id="29946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8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60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98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2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9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418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843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15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72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2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2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39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24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59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7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1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07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66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76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7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8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H:\&#1058;&#1047;-&#1048;&#1048;&#1058;\&#1076;&#1080;&#1087;&#1083;&#1086;&#1084;.docx" TargetMode="External"/><Relationship Id="rId18" Type="http://schemas.openxmlformats.org/officeDocument/2006/relationships/hyperlink" Target="http://www.msu.ru/" TargetMode="External"/><Relationship Id="rId26" Type="http://schemas.openxmlformats.org/officeDocument/2006/relationships/image" Target="media/image8.png"/><Relationship Id="rId39" Type="http://schemas.openxmlformats.org/officeDocument/2006/relationships/hyperlink" Target="https://ru.wikipedia.org/wiki/IPhone" TargetMode="External"/><Relationship Id="rId21" Type="http://schemas.openxmlformats.org/officeDocument/2006/relationships/image" Target="media/image3.png"/><Relationship Id="rId34" Type="http://schemas.openxmlformats.org/officeDocument/2006/relationships/hyperlink" Target="https://mva.microsoft.com/" TargetMode="External"/><Relationship Id="rId42" Type="http://schemas.openxmlformats.org/officeDocument/2006/relationships/hyperlink" Target="https://ru.coursera.org/" TargetMode="External"/><Relationship Id="rId47" Type="http://schemas.openxmlformats.org/officeDocument/2006/relationships/hyperlink" Target="https://ru.coursera.org/" TargetMode="External"/><Relationship Id="rId50" Type="http://schemas.openxmlformats.org/officeDocument/2006/relationships/hyperlink" Target="https://mva.microsoft.com" TargetMode="External"/><Relationship Id="rId55" Type="http://schemas.openxmlformats.org/officeDocument/2006/relationships/package" Target="embeddings/_________Microsoft_Visio11.vsdx"/><Relationship Id="rId63" Type="http://schemas.openxmlformats.org/officeDocument/2006/relationships/image" Target="media/image30.png"/><Relationship Id="rId68" Type="http://schemas.openxmlformats.org/officeDocument/2006/relationships/image" Target="media/image32.png"/><Relationship Id="rId76" Type="http://schemas.openxmlformats.org/officeDocument/2006/relationships/hyperlink" Target="file:///H:\&#1058;&#1047;-&#1048;&#1048;&#1058;\&#1076;&#1080;&#1087;&#1083;&#1086;&#1084;.docx" TargetMode="External"/><Relationship Id="rId84" Type="http://schemas.openxmlformats.org/officeDocument/2006/relationships/hyperlink" Target="http://ruseller.com/lessons.php?id=760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hyperlink" Target="http://www.intuit.ru/" TargetMode="External"/><Relationship Id="rId29" Type="http://schemas.openxmlformats.org/officeDocument/2006/relationships/hyperlink" Target="https://mva.microsoft.com/" TargetMode="External"/><Relationship Id="rId11" Type="http://schemas.openxmlformats.org/officeDocument/2006/relationships/hyperlink" Target="file:///H:\&#1058;&#1047;-&#1048;&#1048;&#1058;\&#1076;&#1080;&#1087;&#1083;&#1086;&#1084;.docx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12.png"/><Relationship Id="rId37" Type="http://schemas.openxmlformats.org/officeDocument/2006/relationships/image" Target="media/image14.png"/><Relationship Id="rId40" Type="http://schemas.openxmlformats.org/officeDocument/2006/relationships/hyperlink" Target="https://ru.wikipedia.org/wiki/Android" TargetMode="External"/><Relationship Id="rId45" Type="http://schemas.openxmlformats.org/officeDocument/2006/relationships/image" Target="media/image18.png"/><Relationship Id="rId53" Type="http://schemas.openxmlformats.org/officeDocument/2006/relationships/image" Target="media/image21.jpeg"/><Relationship Id="rId58" Type="http://schemas.openxmlformats.org/officeDocument/2006/relationships/image" Target="media/image25.jpeg"/><Relationship Id="rId66" Type="http://schemas.openxmlformats.org/officeDocument/2006/relationships/image" Target="media/image31.jpeg"/><Relationship Id="rId74" Type="http://schemas.openxmlformats.org/officeDocument/2006/relationships/hyperlink" Target="file:///H:\&#1058;&#1047;-&#1048;&#1048;&#1058;\&#1076;&#1080;&#1087;&#1083;&#1086;&#1084;.docx" TargetMode="External"/><Relationship Id="rId79" Type="http://schemas.openxmlformats.org/officeDocument/2006/relationships/hyperlink" Target="file:///H:\&#1058;&#1047;-&#1048;&#1048;&#1058;\&#1076;&#1080;&#1087;&#1083;&#1086;&#1084;.docx" TargetMode="External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8.jpeg"/><Relationship Id="rId82" Type="http://schemas.openxmlformats.org/officeDocument/2006/relationships/image" Target="media/image42.png"/><Relationship Id="rId19" Type="http://schemas.openxmlformats.org/officeDocument/2006/relationships/hyperlink" Target="http://www.hsbi.ru/" TargetMode="External"/><Relationship Id="rId4" Type="http://schemas.openxmlformats.org/officeDocument/2006/relationships/settings" Target="settings.xml"/><Relationship Id="rId9" Type="http://schemas.openxmlformats.org/officeDocument/2006/relationships/hyperlink" Target="file:///H:\&#1058;&#1047;-&#1048;&#1048;&#1058;\&#1076;&#1080;&#1087;&#1083;&#1086;&#1084;.docx" TargetMode="External"/><Relationship Id="rId14" Type="http://schemas.openxmlformats.org/officeDocument/2006/relationships/hyperlink" Target="file:///H:\&#1058;&#1047;-&#1048;&#1048;&#1058;\&#1076;&#1080;&#1087;&#1083;&#1086;&#1084;.docx" TargetMode="External"/><Relationship Id="rId22" Type="http://schemas.openxmlformats.org/officeDocument/2006/relationships/image" Target="media/image4.png"/><Relationship Id="rId27" Type="http://schemas.openxmlformats.org/officeDocument/2006/relationships/hyperlink" Target="https://mva.microsoft.com/" TargetMode="External"/><Relationship Id="rId30" Type="http://schemas.openxmlformats.org/officeDocument/2006/relationships/image" Target="media/image10.png"/><Relationship Id="rId35" Type="http://schemas.openxmlformats.org/officeDocument/2006/relationships/hyperlink" Target="https://ru.coursera.org/" TargetMode="External"/><Relationship Id="rId43" Type="http://schemas.openxmlformats.org/officeDocument/2006/relationships/image" Target="media/image16.png"/><Relationship Id="rId48" Type="http://schemas.openxmlformats.org/officeDocument/2006/relationships/hyperlink" Target="http://obuceisea.my/" TargetMode="External"/><Relationship Id="rId56" Type="http://schemas.openxmlformats.org/officeDocument/2006/relationships/image" Target="media/image23.png"/><Relationship Id="rId64" Type="http://schemas.openxmlformats.org/officeDocument/2006/relationships/hyperlink" Target="https://ru.wikipedia.org/wiki/%D0%A0%D0%B5%D0%BB%D1%8F%D1%86%D0%B8%D0%BE%D0%BD%D0%BD%D1%8B%D0%B5_%D0%B1%D0%B0%D0%B7%D1%8B_%D0%B4%D0%B0%D0%BD%D0%BD%D1%8B%D1%85" TargetMode="External"/><Relationship Id="rId69" Type="http://schemas.openxmlformats.org/officeDocument/2006/relationships/image" Target="media/image33.png"/><Relationship Id="rId77" Type="http://schemas.openxmlformats.org/officeDocument/2006/relationships/image" Target="media/image39.png"/><Relationship Id="rId8" Type="http://schemas.openxmlformats.org/officeDocument/2006/relationships/hyperlink" Target="file:///H:\&#1058;&#1047;-&#1048;&#1048;&#1058;\&#1076;&#1080;&#1087;&#1083;&#1086;&#1084;.docx" TargetMode="External"/><Relationship Id="rId51" Type="http://schemas.openxmlformats.org/officeDocument/2006/relationships/hyperlink" Target="http://www.intuit.ru/" TargetMode="External"/><Relationship Id="rId72" Type="http://schemas.openxmlformats.org/officeDocument/2006/relationships/image" Target="media/image36.png"/><Relationship Id="rId80" Type="http://schemas.openxmlformats.org/officeDocument/2006/relationships/image" Target="media/image41.png"/><Relationship Id="rId85" Type="http://schemas.openxmlformats.org/officeDocument/2006/relationships/hyperlink" Target="http://blogwork.ru/chto-takoe-yuzabiliti-sajta/" TargetMode="External"/><Relationship Id="rId3" Type="http://schemas.openxmlformats.org/officeDocument/2006/relationships/styles" Target="styles.xml"/><Relationship Id="rId12" Type="http://schemas.openxmlformats.org/officeDocument/2006/relationships/hyperlink" Target="file:///H:\&#1058;&#1047;-&#1048;&#1048;&#1058;\&#1076;&#1080;&#1087;&#1083;&#1086;&#1084;.docx" TargetMode="External"/><Relationship Id="rId17" Type="http://schemas.openxmlformats.org/officeDocument/2006/relationships/image" Target="media/image1.png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hyperlink" Target="https://ru.coursera.org/" TargetMode="External"/><Relationship Id="rId46" Type="http://schemas.openxmlformats.org/officeDocument/2006/relationships/image" Target="media/image19.png"/><Relationship Id="rId59" Type="http://schemas.openxmlformats.org/officeDocument/2006/relationships/image" Target="media/image26.jpeg"/><Relationship Id="rId67" Type="http://schemas.openxmlformats.org/officeDocument/2006/relationships/hyperlink" Target="https://github.com/Jluct/obuceisea" TargetMode="External"/><Relationship Id="rId20" Type="http://schemas.openxmlformats.org/officeDocument/2006/relationships/image" Target="media/image2.png"/><Relationship Id="rId41" Type="http://schemas.openxmlformats.org/officeDocument/2006/relationships/image" Target="media/image15.png"/><Relationship Id="rId54" Type="http://schemas.openxmlformats.org/officeDocument/2006/relationships/image" Target="media/image22.emf"/><Relationship Id="rId62" Type="http://schemas.openxmlformats.org/officeDocument/2006/relationships/image" Target="media/image29.jpeg"/><Relationship Id="rId70" Type="http://schemas.openxmlformats.org/officeDocument/2006/relationships/image" Target="media/image34.png"/><Relationship Id="rId75" Type="http://schemas.openxmlformats.org/officeDocument/2006/relationships/image" Target="media/image38.png"/><Relationship Id="rId83" Type="http://schemas.openxmlformats.org/officeDocument/2006/relationships/hyperlink" Target="http://lifehacker.ru/2014/09/04/microsoft-virtual-academy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H:\&#1058;&#1047;-&#1048;&#1048;&#1058;\&#1076;&#1080;&#1087;&#1083;&#1086;&#1084;.docx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9.png"/><Relationship Id="rId36" Type="http://schemas.openxmlformats.org/officeDocument/2006/relationships/hyperlink" Target="https://ru.wikipedia.org/wiki/%D0%9C%D0%B0%D1%81%D1%81%D0%BE%D0%B2%D1%8B%D0%B9_%D0%BE%D1%82%D0%BA%D1%80%D1%8B%D1%82%D1%8B%D0%B9_%D0%BE%D0%BD%D0%BB%D0%B0%D0%B9%D0%BD-%D0%BA%D1%83%D1%80%D1%81" TargetMode="External"/><Relationship Id="rId49" Type="http://schemas.openxmlformats.org/officeDocument/2006/relationships/hyperlink" Target="https://ru.coursera.org/" TargetMode="External"/><Relationship Id="rId57" Type="http://schemas.openxmlformats.org/officeDocument/2006/relationships/image" Target="media/image24.jpeg"/><Relationship Id="rId10" Type="http://schemas.openxmlformats.org/officeDocument/2006/relationships/hyperlink" Target="file:///H:\&#1058;&#1047;-&#1048;&#1048;&#1058;\&#1076;&#1080;&#1087;&#1083;&#1086;&#1084;.docx" TargetMode="External"/><Relationship Id="rId31" Type="http://schemas.openxmlformats.org/officeDocument/2006/relationships/image" Target="media/image11.png"/><Relationship Id="rId44" Type="http://schemas.openxmlformats.org/officeDocument/2006/relationships/image" Target="media/image17.png"/><Relationship Id="rId52" Type="http://schemas.openxmlformats.org/officeDocument/2006/relationships/image" Target="media/image20.jpeg"/><Relationship Id="rId60" Type="http://schemas.openxmlformats.org/officeDocument/2006/relationships/image" Target="media/image27.jpeg"/><Relationship Id="rId65" Type="http://schemas.openxmlformats.org/officeDocument/2006/relationships/hyperlink" Target="https://ru.wikipedia.org/wiki/%D0%A1%D0%A3%D0%91%D0%94" TargetMode="External"/><Relationship Id="rId73" Type="http://schemas.openxmlformats.org/officeDocument/2006/relationships/image" Target="media/image37.png"/><Relationship Id="rId78" Type="http://schemas.openxmlformats.org/officeDocument/2006/relationships/image" Target="media/image40.png"/><Relationship Id="rId81" Type="http://schemas.openxmlformats.org/officeDocument/2006/relationships/hyperlink" Target="file:///H:\&#1058;&#1047;-&#1048;&#1048;&#1058;\&#1076;&#1080;&#1087;&#1083;&#1086;&#1084;.docx" TargetMode="External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41A267-BEB4-48DD-852F-7FD616091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5</TotalTime>
  <Pages>69</Pages>
  <Words>13029</Words>
  <Characters>74268</Characters>
  <Application>Microsoft Office Word</Application>
  <DocSecurity>0</DocSecurity>
  <Lines>618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когнито</dc:creator>
  <cp:keywords/>
  <dc:description/>
  <cp:lastModifiedBy>инкогнито</cp:lastModifiedBy>
  <cp:revision>899</cp:revision>
  <dcterms:created xsi:type="dcterms:W3CDTF">2016-01-23T10:18:00Z</dcterms:created>
  <dcterms:modified xsi:type="dcterms:W3CDTF">2016-03-23T19:13:00Z</dcterms:modified>
</cp:coreProperties>
</file>